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F573D8" w14:textId="248A31E4" w:rsidR="00BC1BCB" w:rsidRDefault="00BC1BCB" w:rsidP="00BC1BCB">
      <w:bookmarkStart w:id="0" w:name="_Toc104813392"/>
    </w:p>
    <w:tbl>
      <w:tblPr>
        <w:tblW w:w="10207" w:type="dxa"/>
        <w:tblInd w:w="-289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927"/>
        <w:gridCol w:w="990"/>
        <w:gridCol w:w="1762"/>
        <w:gridCol w:w="5528"/>
      </w:tblGrid>
      <w:tr w:rsidR="00E32AFF" w14:paraId="163C3CB0" w14:textId="77777777" w:rsidTr="008D4E31">
        <w:trPr>
          <w:trHeight w:val="280"/>
          <w:tblHeader/>
        </w:trPr>
        <w:tc>
          <w:tcPr>
            <w:tcW w:w="10207" w:type="dxa"/>
            <w:gridSpan w:val="4"/>
            <w:tcBorders>
              <w:top w:val="single" w:sz="4" w:space="0" w:color="808080"/>
              <w:left w:val="single" w:sz="4" w:space="0" w:color="808080"/>
              <w:bottom w:val="nil"/>
              <w:right w:val="single" w:sz="4" w:space="0" w:color="808080"/>
            </w:tcBorders>
            <w:shd w:val="pct30" w:color="auto" w:fill="FFFFFF"/>
            <w:vAlign w:val="center"/>
          </w:tcPr>
          <w:p w14:paraId="373C0FF0" w14:textId="77777777" w:rsidR="00E32AFF" w:rsidRDefault="00E32AFF" w:rsidP="005E49D3">
            <w:pPr>
              <w:pStyle w:val="TableHead1"/>
            </w:pPr>
            <w:r>
              <w:rPr>
                <w:lang w:val="en-GB" w:eastAsia="zh-CN"/>
              </w:rPr>
              <w:br w:type="page"/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1312" behindDoc="0" locked="0" layoutInCell="0" allowOverlap="1" wp14:anchorId="6B644B28" wp14:editId="01A4375E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1257300" cy="342900"/>
                      <wp:effectExtent l="0" t="0" r="0" b="0"/>
                      <wp:wrapNone/>
                      <wp:docPr id="27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73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37D896C" id="Rectangle 4" o:spid="_x0000_s1026" style="position:absolute;left:0;text-align:left;margin-left:247.05pt;margin-top:614.8pt;width:99pt;height:27pt;z-index:251661312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0288" behindDoc="0" locked="0" layoutInCell="0" allowOverlap="1" wp14:anchorId="13ECD21D" wp14:editId="7F456884">
                      <wp:simplePos x="0" y="0"/>
                      <wp:positionH relativeFrom="column">
                        <wp:posOffset>3251835</wp:posOffset>
                      </wp:positionH>
                      <wp:positionV relativeFrom="paragraph">
                        <wp:posOffset>7807960</wp:posOffset>
                      </wp:positionV>
                      <wp:extent cx="1143000" cy="342900"/>
                      <wp:effectExtent l="0" t="0" r="0" b="0"/>
                      <wp:wrapNone/>
                      <wp:docPr id="28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D9699F1" id="Rectangle 3" o:spid="_x0000_s1026" style="position:absolute;left:0;text-align:left;margin-left:256.05pt;margin-top:614.8pt;width:90pt;height:27pt;z-index:251660288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59264" behindDoc="0" locked="0" layoutInCell="0" allowOverlap="1" wp14:anchorId="24C78E52" wp14:editId="16ABB37D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342900" cy="114300"/>
                      <wp:effectExtent l="0" t="0" r="0" b="0"/>
                      <wp:wrapNone/>
                      <wp:docPr id="29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2900" cy="1143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9710A74" id="Rectangle 2" o:spid="_x0000_s1026" style="position:absolute;left:0;text-align:left;margin-left:247.05pt;margin-top:614.8pt;width:27pt;height:9pt;z-index:251659264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" o:allowincell="f" filled="f" stroked="f"/>
                  </w:pict>
                </mc:Fallback>
              </mc:AlternateContent>
            </w:r>
            <w:r>
              <w:t>Revision History</w:t>
            </w:r>
          </w:p>
        </w:tc>
      </w:tr>
      <w:tr w:rsidR="00E32AFF" w14:paraId="01BE3679" w14:textId="77777777" w:rsidTr="008D4E31">
        <w:trPr>
          <w:trHeight w:val="280"/>
          <w:tblHeader/>
        </w:trPr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1FF0DEE4" w14:textId="77777777" w:rsidR="00E32AFF" w:rsidRDefault="00E32AFF" w:rsidP="005E49D3">
            <w:pPr>
              <w:pStyle w:val="TableHead2"/>
            </w:pPr>
            <w:r>
              <w:t>Date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6A39815" w14:textId="77777777" w:rsidR="00E32AFF" w:rsidRDefault="00E32AFF" w:rsidP="005E49D3">
            <w:pPr>
              <w:pStyle w:val="TableHead2"/>
            </w:pPr>
            <w:r>
              <w:t>Version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D0E53DD" w14:textId="77777777" w:rsidR="00E32AFF" w:rsidRDefault="00E32AFF" w:rsidP="005E49D3">
            <w:pPr>
              <w:pStyle w:val="TableHead2"/>
            </w:pPr>
            <w:r>
              <w:t>By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29B43767" w14:textId="77777777" w:rsidR="00E32AFF" w:rsidRDefault="00E32AFF" w:rsidP="005E49D3">
            <w:pPr>
              <w:pStyle w:val="TableHead2"/>
            </w:pPr>
            <w:r>
              <w:t>Description of Change</w:t>
            </w:r>
          </w:p>
        </w:tc>
      </w:tr>
      <w:tr w:rsidR="00E32AFF" w14:paraId="106E83E8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93C8171" w14:textId="669068ED" w:rsidR="00E32AFF" w:rsidRDefault="001168F7" w:rsidP="006B22F2">
            <w:pPr>
              <w:pStyle w:val="TableText"/>
              <w:spacing w:before="0"/>
              <w:jc w:val="center"/>
            </w:pPr>
            <w:r>
              <w:rPr>
                <w:lang w:val="de-DE" w:eastAsia="zh-CN"/>
              </w:rPr>
              <w:t>2</w:t>
            </w:r>
            <w:r w:rsidR="00E32AFF">
              <w:rPr>
                <w:lang w:val="de-DE" w:eastAsia="zh-CN"/>
              </w:rPr>
              <w:t>1 Aug</w:t>
            </w:r>
            <w:r w:rsidR="00E32AFF">
              <w:rPr>
                <w:rFonts w:hint="eastAsia"/>
                <w:lang w:val="de-DE" w:eastAsia="zh-CN"/>
              </w:rPr>
              <w:t>,</w:t>
            </w:r>
            <w:r w:rsidR="00E32AFF">
              <w:rPr>
                <w:lang w:val="de-DE" w:eastAsia="zh-CN"/>
              </w:rPr>
              <w:t xml:space="preserve">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13EC2D1" w14:textId="77777777" w:rsidR="00E32AFF" w:rsidRDefault="00E32AFF" w:rsidP="006B22F2">
            <w:pPr>
              <w:pStyle w:val="TableText"/>
              <w:spacing w:before="0"/>
              <w:jc w:val="center"/>
            </w:pPr>
            <w:r>
              <w:rPr>
                <w:lang w:val="de-DE" w:eastAsia="zh-CN"/>
              </w:rPr>
              <w:t>0</w:t>
            </w:r>
            <w:r>
              <w:rPr>
                <w:rFonts w:hint="eastAsia"/>
                <w:lang w:val="de-DE" w:eastAsia="zh-CN"/>
              </w:rPr>
              <w:t>.0</w:t>
            </w:r>
            <w:r>
              <w:rPr>
                <w:lang w:val="de-DE" w:eastAsia="zh-CN"/>
              </w:rPr>
              <w:t>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FC49294" w14:textId="77777777" w:rsidR="00E32AFF" w:rsidRDefault="00E32AF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3842FC" w14:textId="09091DEC" w:rsidR="00E32AFF" w:rsidRPr="0009346B" w:rsidRDefault="00C402FA" w:rsidP="006B22F2">
            <w:pPr>
              <w:pStyle w:val="TableText"/>
              <w:tabs>
                <w:tab w:val="left" w:pos="1692"/>
              </w:tabs>
              <w:spacing w:before="0"/>
            </w:pPr>
            <w:r>
              <w:rPr>
                <w:lang w:eastAsia="zh-CN"/>
              </w:rPr>
              <w:t>F</w:t>
            </w:r>
            <w:r w:rsidR="00E32AFF">
              <w:rPr>
                <w:rFonts w:hint="eastAsia"/>
                <w:lang w:eastAsia="zh-CN"/>
              </w:rPr>
              <w:t>irst</w:t>
            </w:r>
            <w:r w:rsidR="00E32AFF">
              <w:t xml:space="preserve"> version</w:t>
            </w:r>
          </w:p>
        </w:tc>
      </w:tr>
      <w:tr w:rsidR="00E32AFF" w14:paraId="399F45E0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AC72442" w14:textId="7EFEB33D" w:rsidR="00E32AFF" w:rsidRDefault="00D84C48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 xml:space="preserve">29 </w:t>
            </w:r>
            <w:r>
              <w:rPr>
                <w:rFonts w:hint="eastAsia"/>
                <w:lang w:val="de-DE" w:eastAsia="zh-CN"/>
              </w:rPr>
              <w:t>Aug</w:t>
            </w:r>
            <w:r>
              <w:rPr>
                <w:lang w:val="de-DE"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C6F508" w14:textId="40ED5A93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FB313E4" w14:textId="46FD47F1" w:rsidR="00E32AFF" w:rsidRDefault="00D84C48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Jerry 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40EDF74" w14:textId="22C90286" w:rsidR="00E32AFF" w:rsidRPr="00771D01" w:rsidRDefault="00C402FA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Define</w:t>
            </w:r>
            <w:r w:rsidR="00C76AC6">
              <w:rPr>
                <w:color w:val="000000" w:themeColor="text1"/>
                <w:lang w:eastAsia="zh-CN"/>
              </w:rPr>
              <w:t xml:space="preserve"> some Req</w:t>
            </w:r>
          </w:p>
        </w:tc>
      </w:tr>
      <w:tr w:rsidR="00E32AFF" w14:paraId="3663A2C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4868F5" w14:textId="2A0D3583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 w:rsidR="007422BD">
              <w:rPr>
                <w:lang w:val="de-DE" w:eastAsia="zh-CN"/>
              </w:rPr>
              <w:t>9</w:t>
            </w:r>
            <w:r>
              <w:rPr>
                <w:lang w:val="de-DE" w:eastAsia="zh-CN"/>
              </w:rPr>
              <w:t xml:space="preserve">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AEF5CE4" w14:textId="1CFA763F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BCB6128" w14:textId="73DD066E" w:rsidR="00E32AFF" w:rsidRDefault="001C64EC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5B1C91" w14:textId="7CA5FA95" w:rsidR="00E32AFF" w:rsidRPr="003E5F50" w:rsidRDefault="00C402FA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10385D5B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682CF8" w14:textId="38DA5E72" w:rsidR="00C53861" w:rsidRDefault="00C538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19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291F1EB" w14:textId="633BD0EE" w:rsidR="00C53861" w:rsidRDefault="00C538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FABDAF" w14:textId="609CADE2" w:rsidR="00C53861" w:rsidRDefault="00C5386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4B98FA" w14:textId="75C7A76B" w:rsidR="00C53861" w:rsidRPr="003E5F50" w:rsidRDefault="00C5386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3B09859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D6217D1" w14:textId="141EC06C" w:rsidR="00C53861" w:rsidRPr="00555F97" w:rsidRDefault="004835EB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21 </w:t>
            </w:r>
            <w:r>
              <w:rPr>
                <w:rFonts w:hint="eastAsia"/>
                <w:lang w:eastAsia="zh-CN"/>
              </w:rPr>
              <w:t>Sep</w:t>
            </w:r>
            <w:r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73889C4" w14:textId="272A028C" w:rsidR="00C53861" w:rsidRDefault="004835EB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0.0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F09D9B3" w14:textId="29F4BEF9" w:rsidR="00C53861" w:rsidRDefault="004835EB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Jerry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F19C64" w14:textId="072BDA7A" w:rsidR="00C53861" w:rsidRDefault="004835EB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Defin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Weld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Result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a</w:t>
            </w:r>
            <w:r>
              <w:rPr>
                <w:color w:val="000000" w:themeColor="text1"/>
                <w:lang w:eastAsia="zh-CN"/>
              </w:rPr>
              <w:t>nd Weld Signature work flow</w:t>
            </w:r>
          </w:p>
        </w:tc>
      </w:tr>
      <w:tr w:rsidR="00DF4E8E" w14:paraId="1D27EFA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757B757" w14:textId="52BEFEBC" w:rsidR="00DF4E8E" w:rsidRPr="00317D0C" w:rsidRDefault="00DF4E8E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2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B21869A" w14:textId="33B57E84" w:rsidR="00DF4E8E" w:rsidRDefault="00DF4E8E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035C7D7" w14:textId="14880AE2" w:rsidR="00DF4E8E" w:rsidRDefault="00DF4E8E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5A45A45" w14:textId="320D91EA" w:rsidR="00DF4E8E" w:rsidRDefault="00DF4E8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881297" w14:paraId="5B83D3E1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02159F8" w14:textId="438C45B0" w:rsidR="00881297" w:rsidRDefault="00881297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9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A854E72" w14:textId="5CDCB282" w:rsidR="00881297" w:rsidRDefault="00881297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7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1F2C9B" w14:textId="35E4271A" w:rsidR="00881297" w:rsidRDefault="00881297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1FEEAD5" w14:textId="071B59FE" w:rsidR="00881297" w:rsidRDefault="007C6CD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Change type of some Table ID to long long</w:t>
            </w:r>
          </w:p>
        </w:tc>
      </w:tr>
      <w:tr w:rsidR="00881297" w14:paraId="34D686B7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18FEDF1" w14:textId="2BBC00D7" w:rsidR="00881297" w:rsidRDefault="00722F10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9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9A7DFFD" w14:textId="35FE154A" w:rsidR="00881297" w:rsidRDefault="00722F10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8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848B18D" w14:textId="4CEBDA28" w:rsidR="00881297" w:rsidRDefault="00722F10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D01585" w14:textId="41149F7E" w:rsidR="00881297" w:rsidRDefault="00722F1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C</w:t>
            </w:r>
            <w:r>
              <w:rPr>
                <w:color w:val="000000" w:themeColor="text1"/>
                <w:lang w:eastAsia="zh-CN"/>
              </w:rPr>
              <w:t>reate all 19 tables</w:t>
            </w:r>
          </w:p>
        </w:tc>
      </w:tr>
      <w:tr w:rsidR="00881297" w14:paraId="7EDE9E2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8A5DF1" w14:textId="21391C56" w:rsidR="00881297" w:rsidRDefault="00A03969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1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42C8C9" w14:textId="2075F508" w:rsidR="00881297" w:rsidRDefault="00A03969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9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1D7F98" w14:textId="5E8AD819" w:rsidR="00881297" w:rsidRDefault="00A03969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B40502" w14:textId="77777777" w:rsidR="00881297" w:rsidRDefault="0075268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tables based on DB file</w:t>
            </w:r>
            <w:r w:rsidR="00E60372">
              <w:rPr>
                <w:color w:val="000000" w:themeColor="text1"/>
                <w:lang w:eastAsia="zh-CN"/>
              </w:rPr>
              <w:t>;</w:t>
            </w:r>
          </w:p>
          <w:p w14:paraId="7AB4A303" w14:textId="328E5551" w:rsidR="00E60372" w:rsidRDefault="00E60372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Add table AlarmLog</w:t>
            </w:r>
          </w:p>
        </w:tc>
      </w:tr>
      <w:tr w:rsidR="009D23F3" w14:paraId="2C936C5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9073197" w14:textId="118E5DE3" w:rsidR="009D23F3" w:rsidRDefault="009D23F3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3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40639C3" w14:textId="6A062DA7" w:rsidR="009D23F3" w:rsidRDefault="009D23F3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0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DE2A164" w14:textId="2C4A22EE" w:rsidR="009D23F3" w:rsidRDefault="009D23F3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A5651F9" w14:textId="4BC16D78" w:rsidR="009D23F3" w:rsidRDefault="00342469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r w:rsidRPr="00342469">
              <w:rPr>
                <w:color w:val="000000" w:themeColor="text1"/>
                <w:lang w:eastAsia="zh-CN"/>
              </w:rPr>
              <w:t>HeightCalibration</w:t>
            </w:r>
          </w:p>
        </w:tc>
      </w:tr>
      <w:tr w:rsidR="006E58DE" w14:paraId="3B14491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6FBA199" w14:textId="3EC9A23E" w:rsidR="006E58DE" w:rsidRDefault="006E58DE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4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E731DC2" w14:textId="419ED083" w:rsidR="006E58DE" w:rsidRDefault="006E58DE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14977A4" w14:textId="0F3AE9B0" w:rsidR="006E58DE" w:rsidRDefault="006E58DE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A7F9216" w14:textId="29B745B7" w:rsidR="006E58DE" w:rsidRDefault="006E58D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r>
              <w:rPr>
                <w:rFonts w:hint="eastAsia"/>
                <w:color w:val="000000" w:themeColor="text1"/>
                <w:lang w:eastAsia="zh-CN"/>
              </w:rPr>
              <w:t>DbVersion</w:t>
            </w:r>
          </w:p>
        </w:tc>
      </w:tr>
      <w:tr w:rsidR="005229D3" w14:paraId="1DE44339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8C81003" w14:textId="2FA87CAF" w:rsidR="005229D3" w:rsidRDefault="005229D3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5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1B4D69" w14:textId="166F08C5" w:rsidR="005229D3" w:rsidRDefault="005229D3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875749B" w14:textId="2C3ADFCE" w:rsidR="005229D3" w:rsidRDefault="005229D3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D0758BD" w14:textId="158D5F3E" w:rsidR="005229D3" w:rsidRDefault="005229D3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r w:rsidRPr="005229D3">
              <w:rPr>
                <w:color w:val="000000" w:themeColor="text1"/>
                <w:lang w:eastAsia="zh-CN"/>
              </w:rPr>
              <w:t>UserProfiles</w:t>
            </w:r>
            <w:r>
              <w:rPr>
                <w:color w:val="000000" w:themeColor="text1"/>
                <w:lang w:eastAsia="zh-CN"/>
              </w:rPr>
              <w:t xml:space="preserve"> and </w:t>
            </w:r>
            <w:r w:rsidRPr="005229D3">
              <w:rPr>
                <w:color w:val="000000" w:themeColor="text1"/>
                <w:lang w:eastAsia="zh-CN"/>
              </w:rPr>
              <w:t>PrivilegeConfiguration</w:t>
            </w:r>
          </w:p>
        </w:tc>
      </w:tr>
      <w:tr w:rsidR="00587391" w14:paraId="3F23197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523E5D6" w14:textId="5DC53E68" w:rsidR="00587391" w:rsidRDefault="00587391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</w:t>
            </w:r>
            <w:r w:rsidR="00714363">
              <w:rPr>
                <w:lang w:eastAsia="zh-CN"/>
              </w:rPr>
              <w:t>2</w:t>
            </w:r>
            <w:r>
              <w:rPr>
                <w:lang w:eastAsia="zh-CN"/>
              </w:rPr>
              <w:t xml:space="preserve">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3530E3" w14:textId="04645ECD" w:rsidR="00587391" w:rsidRDefault="0058739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A14EC0" w14:textId="4BA46F20" w:rsidR="00587391" w:rsidRDefault="0058739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357173C" w14:textId="7A6CA7C3" w:rsidR="00587391" w:rsidRDefault="0058739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Add</w:t>
            </w:r>
            <w:r>
              <w:rPr>
                <w:color w:val="000000" w:themeColor="text1"/>
                <w:lang w:eastAsia="zh-CN"/>
              </w:rPr>
              <w:t xml:space="preserve"> table </w:t>
            </w:r>
            <w:r w:rsidRPr="00DF4E76">
              <w:rPr>
                <w:color w:val="000000" w:themeColor="text1"/>
                <w:lang w:eastAsia="zh-CN"/>
              </w:rPr>
              <w:t>PowerSupply/TeachModeSetting/SystemConfigure</w:t>
            </w:r>
          </w:p>
        </w:tc>
      </w:tr>
      <w:tr w:rsidR="009C790F" w14:paraId="5D6EC17F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8D7E10E" w14:textId="03A0F692" w:rsidR="009C790F" w:rsidRDefault="009C790F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6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E1CCD8" w14:textId="4EB385A3" w:rsidR="009C790F" w:rsidRDefault="009C790F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7C76DA" w14:textId="7CDD81D7" w:rsidR="009C790F" w:rsidRDefault="009C790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311C07F" w14:textId="77777777" w:rsidR="009C790F" w:rsidRDefault="00FC4A9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C</w:t>
            </w:r>
            <w:r>
              <w:rPr>
                <w:rFonts w:hint="eastAsia"/>
                <w:color w:val="000000" w:themeColor="text1"/>
                <w:lang w:eastAsia="zh-CN"/>
              </w:rPr>
              <w:t>hange</w:t>
            </w:r>
            <w:r>
              <w:rPr>
                <w:color w:val="000000" w:themeColor="text1"/>
                <w:lang w:eastAsia="zh-CN"/>
              </w:rPr>
              <w:t xml:space="preserve"> 64-bit ID to 32-bit</w:t>
            </w:r>
          </w:p>
          <w:p w14:paraId="1AE850C1" w14:textId="2AEE2180" w:rsidR="00956B29" w:rsidRDefault="00956B29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Fix code for </w:t>
            </w:r>
            <w:r w:rsidRPr="00956B29">
              <w:rPr>
                <w:color w:val="000000" w:themeColor="text1"/>
                <w:lang w:eastAsia="zh-CN"/>
              </w:rPr>
              <w:t>WeldRecipe</w:t>
            </w:r>
          </w:p>
        </w:tc>
      </w:tr>
      <w:tr w:rsidR="005C6661" w14:paraId="2B3ABFAA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F26F75" w14:textId="539F52A2" w:rsidR="005C6661" w:rsidRDefault="005C6661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7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3AA7DAB" w14:textId="7277FDC7" w:rsidR="005C6661" w:rsidRDefault="005C66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EA402BB" w14:textId="03B5A73E" w:rsidR="005C6661" w:rsidRDefault="005C666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099235" w14:textId="401C1FB0" w:rsidR="005C6661" w:rsidRDefault="005C666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Update code for </w:t>
            </w:r>
            <w:r w:rsidRPr="005229D3">
              <w:rPr>
                <w:color w:val="000000" w:themeColor="text1"/>
                <w:lang w:eastAsia="zh-CN"/>
              </w:rPr>
              <w:t>UserProfiles</w:t>
            </w:r>
            <w:r>
              <w:rPr>
                <w:color w:val="000000" w:themeColor="text1"/>
                <w:lang w:eastAsia="zh-CN"/>
              </w:rPr>
              <w:t xml:space="preserve"> and </w:t>
            </w:r>
            <w:r w:rsidRPr="005229D3">
              <w:rPr>
                <w:color w:val="000000" w:themeColor="text1"/>
                <w:lang w:eastAsia="zh-CN"/>
              </w:rPr>
              <w:t>PrivilegeConfiguration</w:t>
            </w:r>
          </w:p>
        </w:tc>
      </w:tr>
      <w:tr w:rsidR="003E343D" w14:paraId="6B4D9B3C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FB92DFD" w14:textId="07FD74E2" w:rsidR="003E343D" w:rsidRDefault="00955FFC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06</w:t>
            </w:r>
            <w:r w:rsidR="003E343D"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No</w:t>
            </w:r>
            <w:r>
              <w:rPr>
                <w:lang w:eastAsia="zh-CN"/>
              </w:rPr>
              <w:t>v</w:t>
            </w:r>
            <w:r w:rsidR="003E343D"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E260B10" w14:textId="591A0DA2" w:rsidR="003E343D" w:rsidRDefault="003E343D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</w:t>
            </w:r>
            <w:r w:rsidR="00B54D14">
              <w:rPr>
                <w:lang w:val="de-DE" w:eastAsia="zh-CN"/>
              </w:rPr>
              <w:t>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8361F1" w14:textId="2DB6CA70" w:rsidR="003E343D" w:rsidRDefault="003E343D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C76ADAE" w14:textId="3A6753E1" w:rsidR="003E343D" w:rsidRDefault="004E4C07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R</w:t>
            </w:r>
            <w:r w:rsidR="00DC06E8" w:rsidRPr="00DC06E8">
              <w:rPr>
                <w:color w:val="000000" w:themeColor="text1"/>
                <w:lang w:eastAsia="zh-CN"/>
              </w:rPr>
              <w:t>ecord</w:t>
            </w:r>
            <w:r w:rsidR="00360767">
              <w:rPr>
                <w:color w:val="000000" w:themeColor="text1"/>
                <w:lang w:eastAsia="zh-CN"/>
              </w:rPr>
              <w:t>s</w:t>
            </w:r>
            <w:r w:rsidR="00DC06E8" w:rsidRPr="00DC06E8">
              <w:rPr>
                <w:color w:val="000000" w:themeColor="text1"/>
                <w:lang w:eastAsia="zh-CN"/>
              </w:rPr>
              <w:t xml:space="preserve"> read from database are separated by semicolon</w:t>
            </w:r>
          </w:p>
          <w:p w14:paraId="7AA4B253" w14:textId="77777777" w:rsidR="00DC06E8" w:rsidRDefault="007475E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r w:rsidRPr="007475EE">
              <w:rPr>
                <w:color w:val="000000" w:themeColor="text1"/>
                <w:lang w:eastAsia="zh-CN"/>
              </w:rPr>
              <w:t>ActiveRecipe</w:t>
            </w:r>
          </w:p>
          <w:p w14:paraId="7F514193" w14:textId="188A3BB6" w:rsidR="00C15CBD" w:rsidRDefault="00C15CBD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U</w:t>
            </w:r>
            <w:r>
              <w:rPr>
                <w:color w:val="000000" w:themeColor="text1"/>
                <w:lang w:eastAsia="zh-CN"/>
              </w:rPr>
              <w:t xml:space="preserve">pdate </w:t>
            </w:r>
            <w:r w:rsidRPr="00C15CBD">
              <w:rPr>
                <w:color w:val="000000" w:themeColor="text1"/>
                <w:lang w:eastAsia="zh-CN"/>
              </w:rPr>
              <w:t>StoreWeldRecipe</w:t>
            </w:r>
          </w:p>
        </w:tc>
      </w:tr>
      <w:tr w:rsidR="00F51A8F" w14:paraId="54DDE6A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0053DD4" w14:textId="2B2F6DC3" w:rsidR="00F51A8F" w:rsidRDefault="00F51A8F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08 </w:t>
            </w:r>
            <w:r>
              <w:rPr>
                <w:rFonts w:hint="eastAsia"/>
                <w:lang w:eastAsia="zh-CN"/>
              </w:rPr>
              <w:t>No</w:t>
            </w:r>
            <w:r>
              <w:rPr>
                <w:lang w:eastAsia="zh-CN"/>
              </w:rPr>
              <w:t>v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21D80A" w14:textId="742AA267" w:rsidR="00F51A8F" w:rsidRDefault="00F51A8F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7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169D24B" w14:textId="33D3CCE2" w:rsidR="00F51A8F" w:rsidRDefault="00F51A8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E6896E" w14:textId="77777777" w:rsidR="00F51A8F" w:rsidRDefault="00F51A8F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 w:rsidRPr="00EF15D1">
              <w:rPr>
                <w:color w:val="000000" w:themeColor="text1"/>
                <w:lang w:eastAsia="zh-CN"/>
              </w:rPr>
              <w:t>Tabl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 w:rsidRPr="00EF15D1">
              <w:rPr>
                <w:color w:val="000000" w:themeColor="text1"/>
                <w:lang w:eastAsia="zh-CN"/>
              </w:rPr>
              <w:t>WeldRecipe</w:t>
            </w:r>
            <w:r>
              <w:rPr>
                <w:color w:val="000000" w:themeColor="text1"/>
                <w:lang w:eastAsia="zh-CN"/>
              </w:rPr>
              <w:t xml:space="preserve"> has </w:t>
            </w:r>
            <w:r w:rsidRPr="00EF15D1">
              <w:rPr>
                <w:color w:val="000000" w:themeColor="text1"/>
                <w:lang w:eastAsia="zh-CN"/>
              </w:rPr>
              <w:t>unique RecipeName</w:t>
            </w:r>
          </w:p>
          <w:p w14:paraId="33B57F35" w14:textId="0CE916CA" w:rsidR="00C56913" w:rsidRDefault="004E0DE7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 w:rsidRPr="004E0DE7">
              <w:rPr>
                <w:color w:val="000000" w:themeColor="text1"/>
                <w:lang w:eastAsia="zh-CN"/>
              </w:rPr>
              <w:t>Restore</w:t>
            </w:r>
            <w:r w:rsidR="008724A2">
              <w:rPr>
                <w:color w:val="000000" w:themeColor="text1"/>
                <w:lang w:eastAsia="zh-CN"/>
              </w:rPr>
              <w:t xml:space="preserve"> </w:t>
            </w:r>
            <w:r w:rsidR="008724A2" w:rsidRPr="008724A2">
              <w:rPr>
                <w:color w:val="000000" w:themeColor="text1"/>
                <w:lang w:eastAsia="zh-CN"/>
              </w:rPr>
              <w:t>separator</w:t>
            </w:r>
            <w:r w:rsidR="008724A2">
              <w:rPr>
                <w:color w:val="000000" w:themeColor="text1"/>
                <w:lang w:eastAsia="zh-CN"/>
              </w:rPr>
              <w:t xml:space="preserve"> to </w:t>
            </w:r>
            <w:r w:rsidR="008724A2" w:rsidRPr="008724A2">
              <w:rPr>
                <w:color w:val="000000" w:themeColor="text1"/>
                <w:lang w:eastAsia="zh-CN"/>
              </w:rPr>
              <w:t>comma</w:t>
            </w:r>
          </w:p>
        </w:tc>
      </w:tr>
    </w:tbl>
    <w:p w14:paraId="64A8B531" w14:textId="77777777" w:rsidR="00E32AFF" w:rsidRPr="00E32AFF" w:rsidRDefault="00E32AFF" w:rsidP="00BC1BCB"/>
    <w:p w14:paraId="316520C9" w14:textId="0BBE99A1" w:rsidR="00502E42" w:rsidRDefault="00502E42">
      <w:pPr>
        <w:spacing w:after="0" w:line="240" w:lineRule="auto"/>
      </w:pPr>
      <w:r>
        <w:br w:type="page"/>
      </w:r>
    </w:p>
    <w:p w14:paraId="4251E007" w14:textId="2E117F7C" w:rsidR="002B2A21" w:rsidRDefault="002B2A21" w:rsidP="00BC1BCB">
      <w:pPr>
        <w:pStyle w:val="Heading1"/>
        <w:spacing w:before="0" w:line="240" w:lineRule="auto"/>
      </w:pPr>
      <w:r>
        <w:lastRenderedPageBreak/>
        <w:t>Schedule</w:t>
      </w:r>
    </w:p>
    <w:tbl>
      <w:tblPr>
        <w:tblW w:w="5820" w:type="dxa"/>
        <w:tblLook w:val="04A0" w:firstRow="1" w:lastRow="0" w:firstColumn="1" w:lastColumn="0" w:noHBand="0" w:noVBand="1"/>
      </w:tblPr>
      <w:tblGrid>
        <w:gridCol w:w="620"/>
        <w:gridCol w:w="5200"/>
      </w:tblGrid>
      <w:tr w:rsidR="00390D13" w:rsidRPr="00390D13" w14:paraId="20169C17" w14:textId="77777777" w:rsidTr="00390D13">
        <w:trPr>
          <w:trHeight w:val="285"/>
        </w:trPr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70F6E50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y</w:t>
            </w:r>
          </w:p>
        </w:tc>
        <w:tc>
          <w:tcPr>
            <w:tcW w:w="5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607B0CD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1st</w:t>
            </w:r>
          </w:p>
        </w:tc>
      </w:tr>
      <w:tr w:rsidR="00390D13" w:rsidRPr="00390D13" w14:paraId="112E76C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6EDC53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0717F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concurrent mechanism</w:t>
            </w:r>
          </w:p>
        </w:tc>
      </w:tr>
      <w:tr w:rsidR="00390D13" w:rsidRPr="00390D13" w14:paraId="37BF3A1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909926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C501840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23A31F1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E24ABAC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6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FDAB01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architecture review</w:t>
            </w:r>
          </w:p>
        </w:tc>
      </w:tr>
      <w:tr w:rsidR="00390D13" w:rsidRPr="00390D13" w14:paraId="3F3A1E8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EC143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2D1370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66FE5CD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3B2FAD7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44DC7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initialization workflow review</w:t>
            </w:r>
          </w:p>
        </w:tc>
      </w:tr>
      <w:tr w:rsidR="00390D13" w:rsidRPr="00390D13" w14:paraId="57CE6286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73BE6BD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4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00FC39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Database Interface &amp; message queue definition </w:t>
            </w:r>
          </w:p>
        </w:tc>
      </w:tr>
      <w:tr w:rsidR="00390D13" w:rsidRPr="00390D13" w14:paraId="133ADCD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3A6882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6C1C8A3" w14:textId="1E353139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Recipe, WeldResult, Weld Signature </w:t>
            </w:r>
          </w:p>
        </w:tc>
      </w:tr>
      <w:tr w:rsidR="00390D13" w:rsidRPr="00390D13" w14:paraId="5030B59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373D2F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633116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4635B2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7B3AC7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2EC0AB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  <w:tr w:rsidR="00390D13" w:rsidRPr="00390D13" w14:paraId="379E56E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ACD71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BC53565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2nd</w:t>
            </w:r>
          </w:p>
        </w:tc>
      </w:tr>
      <w:tr w:rsidR="00390D13" w:rsidRPr="00390D13" w14:paraId="017CE400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79D03C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C367D96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6EAE744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F4374E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9E84511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Performance testing</w:t>
            </w:r>
          </w:p>
        </w:tc>
      </w:tr>
      <w:tr w:rsidR="00390D13" w:rsidRPr="00390D13" w14:paraId="139E743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5AFBAE2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1A149F1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5861A37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0DD8819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DBAF55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Test Report Review</w:t>
            </w:r>
          </w:p>
        </w:tc>
      </w:tr>
      <w:tr w:rsidR="00390D13" w:rsidRPr="00390D13" w14:paraId="437C9D2D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4C8651E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6DC10C9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daemon task</w:t>
            </w:r>
          </w:p>
        </w:tc>
      </w:tr>
      <w:tr w:rsidR="00390D13" w:rsidRPr="00390D13" w14:paraId="7F1261A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EA69C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8E18759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289158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F3A5641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8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C0BFA2A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</w:tbl>
    <w:p w14:paraId="118555D5" w14:textId="77777777" w:rsidR="00733308" w:rsidRDefault="00733308" w:rsidP="00733308">
      <w:pPr>
        <w:pStyle w:val="Heading1"/>
        <w:spacing w:before="0" w:line="240" w:lineRule="auto"/>
      </w:pPr>
      <w:bookmarkStart w:id="1" w:name="_Toc89790917"/>
      <w:bookmarkStart w:id="2" w:name="_Toc89950978"/>
      <w:r>
        <w:rPr>
          <w:rFonts w:hint="eastAsia"/>
        </w:rPr>
        <w:t>DataBase</w:t>
      </w:r>
    </w:p>
    <w:p w14:paraId="6CB93FE7" w14:textId="1D2C3CF4" w:rsidR="00DB36AD" w:rsidRDefault="00DB36AD" w:rsidP="00DD3B22">
      <w:pPr>
        <w:pStyle w:val="Heading2"/>
        <w:spacing w:before="0" w:after="0" w:line="240" w:lineRule="auto"/>
      </w:pPr>
      <w:r w:rsidRPr="00DB36AD">
        <w:t>General requirements</w:t>
      </w:r>
    </w:p>
    <w:p w14:paraId="6631A82A" w14:textId="77777777" w:rsidR="002A49BC" w:rsidRDefault="00DD3B22">
      <w:pPr>
        <w:pStyle w:val="ListParagraph"/>
        <w:numPr>
          <w:ilvl w:val="0"/>
          <w:numId w:val="8"/>
        </w:numPr>
        <w:spacing w:after="0" w:line="240" w:lineRule="auto"/>
      </w:pPr>
      <w:r>
        <w:t xml:space="preserve">The database file should be named as </w:t>
      </w:r>
      <w:r w:rsidR="00733308" w:rsidRPr="00EF15A0">
        <w:t>sample_l20_base.db</w:t>
      </w:r>
    </w:p>
    <w:p w14:paraId="433A7597" w14:textId="1A0D368A" w:rsidR="00733308" w:rsidRDefault="00DD3B22">
      <w:pPr>
        <w:pStyle w:val="ListParagraph"/>
        <w:numPr>
          <w:ilvl w:val="0"/>
          <w:numId w:val="8"/>
        </w:numPr>
        <w:spacing w:after="0" w:line="240" w:lineRule="auto"/>
      </w:pPr>
      <w:r>
        <w:t>The database file should be stored</w:t>
      </w:r>
      <w:r w:rsidR="00733308">
        <w:t xml:space="preserve"> in /mmc1</w:t>
      </w:r>
    </w:p>
    <w:p w14:paraId="4BEE9E8C" w14:textId="7BF0180E" w:rsidR="001F3934" w:rsidRDefault="002A49BC" w:rsidP="00B53A9B">
      <w:pPr>
        <w:pStyle w:val="ListParagraph"/>
        <w:numPr>
          <w:ilvl w:val="0"/>
          <w:numId w:val="8"/>
        </w:numPr>
        <w:spacing w:after="0" w:line="240" w:lineRule="auto"/>
      </w:pPr>
      <w:r>
        <w:t xml:space="preserve">The database should include </w:t>
      </w:r>
      <w:r w:rsidR="00AB59F1">
        <w:t>20</w:t>
      </w:r>
      <w:r>
        <w:t xml:space="preserve"> tables</w:t>
      </w:r>
    </w:p>
    <w:bookmarkEnd w:id="1"/>
    <w:bookmarkEnd w:id="2"/>
    <w:p w14:paraId="1AD76C29" w14:textId="77777777" w:rsidR="00E16455" w:rsidRPr="00276186" w:rsidRDefault="00E16455" w:rsidP="00E16455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0C12A3">
        <w:t>ActiveRecipe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440"/>
        <w:gridCol w:w="1080"/>
        <w:gridCol w:w="720"/>
        <w:gridCol w:w="1170"/>
        <w:gridCol w:w="990"/>
        <w:gridCol w:w="990"/>
        <w:gridCol w:w="1260"/>
        <w:gridCol w:w="1710"/>
      </w:tblGrid>
      <w:tr w:rsidR="00E16455" w:rsidRPr="007A7B88" w14:paraId="0D5A688C" w14:textId="77777777" w:rsidTr="00007E7B">
        <w:tc>
          <w:tcPr>
            <w:tcW w:w="1975" w:type="dxa"/>
            <w:gridSpan w:val="2"/>
          </w:tcPr>
          <w:p w14:paraId="555D33D7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20" w:type="dxa"/>
            <w:gridSpan w:val="7"/>
          </w:tcPr>
          <w:p w14:paraId="739A9BDD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0C12A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ctiveRecipe</w:t>
            </w:r>
          </w:p>
        </w:tc>
      </w:tr>
      <w:tr w:rsidR="00E16455" w:rsidRPr="007A7B88" w14:paraId="6D1BC38C" w14:textId="77777777" w:rsidTr="00007E7B">
        <w:tc>
          <w:tcPr>
            <w:tcW w:w="1975" w:type="dxa"/>
            <w:gridSpan w:val="2"/>
          </w:tcPr>
          <w:p w14:paraId="60696EB1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20" w:type="dxa"/>
            <w:gridSpan w:val="7"/>
          </w:tcPr>
          <w:p w14:paraId="47C8601B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E16455" w:rsidRPr="007A7B88" w14:paraId="7DA0C1E7" w14:textId="77777777" w:rsidTr="00007E7B">
        <w:tc>
          <w:tcPr>
            <w:tcW w:w="1975" w:type="dxa"/>
            <w:gridSpan w:val="2"/>
          </w:tcPr>
          <w:p w14:paraId="5D29C699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20" w:type="dxa"/>
            <w:gridSpan w:val="7"/>
          </w:tcPr>
          <w:p w14:paraId="26B4B56C" w14:textId="5B1171E4" w:rsidR="00E16455" w:rsidRPr="007A7B88" w:rsidRDefault="008C7276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OperateType, </w:t>
            </w:r>
            <w:r w:rsidR="00E16455"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r w:rsidR="00E16455" w:rsidRPr="007A7B88">
              <w:rPr>
                <w:rFonts w:ascii="Arial" w:hAnsi="Arial" w:cs="Arial"/>
                <w:sz w:val="16"/>
                <w:szCs w:val="16"/>
              </w:rPr>
              <w:t>, SequenceID</w:t>
            </w:r>
          </w:p>
        </w:tc>
      </w:tr>
      <w:tr w:rsidR="00E16455" w:rsidRPr="007A7B88" w14:paraId="439478AA" w14:textId="77777777" w:rsidTr="00007E7B">
        <w:tc>
          <w:tcPr>
            <w:tcW w:w="535" w:type="dxa"/>
          </w:tcPr>
          <w:p w14:paraId="1B3BBAA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5D7526C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25DBFB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1191A3E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1B48D01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53631A81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1BFCAA2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181AC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710" w:type="dxa"/>
          </w:tcPr>
          <w:p w14:paraId="02C7BC6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E16455" w:rsidRPr="007A7B88" w14:paraId="49BDC643" w14:textId="77777777" w:rsidTr="00007E7B">
        <w:tc>
          <w:tcPr>
            <w:tcW w:w="535" w:type="dxa"/>
          </w:tcPr>
          <w:p w14:paraId="31E5EE26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5CEDF0DC" w14:textId="342C4BD3" w:rsidR="00E16455" w:rsidRPr="007A7B88" w:rsidRDefault="008C7276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</w:p>
        </w:tc>
        <w:tc>
          <w:tcPr>
            <w:tcW w:w="1080" w:type="dxa"/>
          </w:tcPr>
          <w:p w14:paraId="2F3E059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96900E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4C54FE6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3B096B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8941BB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44F81E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7DC6ABE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02575826" w14:textId="77777777" w:rsidTr="00007E7B">
        <w:tc>
          <w:tcPr>
            <w:tcW w:w="535" w:type="dxa"/>
          </w:tcPr>
          <w:p w14:paraId="106BD03C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32043C0" w14:textId="58117D61" w:rsidR="00E16455" w:rsidRPr="007A7B88" w:rsidRDefault="008C7276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</w:p>
        </w:tc>
        <w:tc>
          <w:tcPr>
            <w:tcW w:w="1080" w:type="dxa"/>
          </w:tcPr>
          <w:p w14:paraId="57D3C7D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2A62139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6A5588A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E68861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3AED4A9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C53771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690BBCD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</w:tr>
      <w:tr w:rsidR="00E16455" w:rsidRPr="007A7B88" w14:paraId="650086EB" w14:textId="77777777" w:rsidTr="00007E7B">
        <w:tc>
          <w:tcPr>
            <w:tcW w:w="535" w:type="dxa"/>
          </w:tcPr>
          <w:p w14:paraId="6BDD6273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716BB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OperateType</w:t>
            </w:r>
          </w:p>
        </w:tc>
        <w:tc>
          <w:tcPr>
            <w:tcW w:w="1080" w:type="dxa"/>
          </w:tcPr>
          <w:p w14:paraId="2E3393D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NUM</w:t>
            </w:r>
          </w:p>
        </w:tc>
        <w:tc>
          <w:tcPr>
            <w:tcW w:w="720" w:type="dxa"/>
          </w:tcPr>
          <w:p w14:paraId="0BBC644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5560775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0D06774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061DB53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CBDE45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5BEE6E0B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1479072A" w14:textId="77777777" w:rsidTr="00007E7B">
        <w:tc>
          <w:tcPr>
            <w:tcW w:w="535" w:type="dxa"/>
          </w:tcPr>
          <w:p w14:paraId="6044C6ED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49905E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F659EA">
              <w:rPr>
                <w:rFonts w:ascii="Arial" w:hAnsi="Arial" w:cs="Arial"/>
                <w:sz w:val="16"/>
                <w:szCs w:val="16"/>
              </w:rPr>
              <w:t>RecipeID</w:t>
            </w:r>
          </w:p>
        </w:tc>
        <w:tc>
          <w:tcPr>
            <w:tcW w:w="1080" w:type="dxa"/>
          </w:tcPr>
          <w:p w14:paraId="4298270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621D6C8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1DD9CACB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7458D5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24CE46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6AE419E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4BC30A9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5E9E6641" w14:textId="77777777" w:rsidTr="00007E7B">
        <w:tc>
          <w:tcPr>
            <w:tcW w:w="535" w:type="dxa"/>
          </w:tcPr>
          <w:p w14:paraId="0214895D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68E6639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equenceID</w:t>
            </w:r>
          </w:p>
        </w:tc>
        <w:tc>
          <w:tcPr>
            <w:tcW w:w="1080" w:type="dxa"/>
          </w:tcPr>
          <w:p w14:paraId="69886C0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31A5524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2E51A8A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DBF35F5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B85A91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1B4637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1059C31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77221C94" w14:textId="77777777" w:rsidTr="00007E7B">
        <w:tc>
          <w:tcPr>
            <w:tcW w:w="1975" w:type="dxa"/>
            <w:gridSpan w:val="2"/>
          </w:tcPr>
          <w:p w14:paraId="7DC5B316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qlite Script</w:t>
            </w:r>
          </w:p>
        </w:tc>
        <w:tc>
          <w:tcPr>
            <w:tcW w:w="7920" w:type="dxa"/>
            <w:gridSpan w:val="7"/>
          </w:tcPr>
          <w:p w14:paraId="24744D47" w14:textId="77777777" w:rsidR="00E16455" w:rsidRPr="00B11C86" w:rsidRDefault="00E16455" w:rsidP="00007E7B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B79B746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CREATE TABLE "ActiveRecipe" (</w:t>
            </w:r>
          </w:p>
          <w:p w14:paraId="3778FC28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lastRenderedPageBreak/>
              <w:tab/>
              <w:t>"CycleNumber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376E4A99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BatchSize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1D308EAD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OperateType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6ADE3413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RecipeID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6980A3B4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SequenceID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07151253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FOREIGN KEY("RecipeID") REFERENCES "WeldRecipe"("ID") ON DELETE CASCADE</w:t>
            </w:r>
          </w:p>
          <w:p w14:paraId="2E5111BC" w14:textId="4E6CBD23" w:rsidR="00E16455" w:rsidRPr="007A7B88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E16455" w:rsidRPr="007A7B88" w14:paraId="4AED2632" w14:textId="77777777" w:rsidTr="00007E7B">
        <w:tc>
          <w:tcPr>
            <w:tcW w:w="1975" w:type="dxa"/>
            <w:gridSpan w:val="2"/>
          </w:tcPr>
          <w:p w14:paraId="72AF5E5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20" w:type="dxa"/>
            <w:gridSpan w:val="7"/>
          </w:tcPr>
          <w:p w14:paraId="4CC2095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16455" w:rsidRPr="007A7B88" w14:paraId="5F6CAFBE" w14:textId="77777777" w:rsidTr="00007E7B">
        <w:tc>
          <w:tcPr>
            <w:tcW w:w="1975" w:type="dxa"/>
            <w:gridSpan w:val="2"/>
          </w:tcPr>
          <w:p w14:paraId="06DF32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920" w:type="dxa"/>
            <w:gridSpan w:val="7"/>
          </w:tcPr>
          <w:p w14:paraId="3BB30FA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The table shall have only one record so the basic operand should have INSERT and DELETE.  </w:t>
            </w:r>
          </w:p>
        </w:tc>
      </w:tr>
    </w:tbl>
    <w:p w14:paraId="3AFCCEE0" w14:textId="75DA3BF0" w:rsidR="006938F2" w:rsidRDefault="006938F2" w:rsidP="006938F2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6938F2">
        <w:t>AlarmLog</w:t>
      </w:r>
    </w:p>
    <w:p w14:paraId="68DED9DF" w14:textId="0291CC1B" w:rsidR="005504E3" w:rsidRPr="00EE253B" w:rsidRDefault="005504E3" w:rsidP="005504E3">
      <w:pPr>
        <w:spacing w:after="0" w:line="240" w:lineRule="auto"/>
      </w:pPr>
      <w:r w:rsidRPr="00EE253B">
        <w:t>Max count 1000</w:t>
      </w:r>
      <w:r>
        <w:t>000</w:t>
      </w:r>
    </w:p>
    <w:tbl>
      <w:tblPr>
        <w:tblW w:w="10079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261"/>
        <w:gridCol w:w="1276"/>
        <w:gridCol w:w="892"/>
        <w:gridCol w:w="1180"/>
        <w:gridCol w:w="905"/>
        <w:gridCol w:w="850"/>
        <w:gridCol w:w="1134"/>
        <w:gridCol w:w="2051"/>
      </w:tblGrid>
      <w:tr w:rsidR="00DA75B2" w:rsidRPr="000A12D6" w14:paraId="1F723969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460F0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BC36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Log</w:t>
            </w:r>
          </w:p>
        </w:tc>
      </w:tr>
      <w:tr w:rsidR="00DA75B2" w:rsidRPr="000A12D6" w14:paraId="77CC4B78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113CD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572FA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DA75B2" w:rsidRPr="000A12D6" w14:paraId="6F845B42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783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ort other field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A55395" w14:textId="5A9E450D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AlarmType, PresetID, UserID, IsReset, WeldResultID</w:t>
            </w:r>
          </w:p>
        </w:tc>
      </w:tr>
      <w:tr w:rsidR="00DA75B2" w:rsidRPr="000A12D6" w14:paraId="7F648CAA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DF4E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91A9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9CB53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0F3F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B532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1902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F4F11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25BB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5838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DA75B2" w:rsidRPr="000A12D6" w14:paraId="6751268D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754ACC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3437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FC70F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843EF9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0BCF6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0DEF6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A6F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0FF5A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F0FE1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0C754FB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80B3B8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B837D" w14:textId="4548E013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7056F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C4DB4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D30A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1165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2077B" w14:textId="77777777" w:rsidR="00DA75B2" w:rsidRPr="00913C0C" w:rsidRDefault="00DA75B2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5BC4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5757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2-12-2022 12:12:21 345</w:t>
            </w:r>
          </w:p>
        </w:tc>
      </w:tr>
      <w:tr w:rsidR="00DA75B2" w:rsidRPr="000A12D6" w14:paraId="326F46D0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13EE6F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EFC9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Type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1C94F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strike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B30A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6529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BD947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B51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C123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7E52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532654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FC6923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A50CF" w14:textId="06BFB73E" w:rsidR="00DA75B2" w:rsidRPr="00913C0C" w:rsidRDefault="004C6986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C698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B010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3055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0C35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43515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4B4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E50A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BF692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5E409F51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64E3CE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455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CEF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43F0D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3C92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A0CC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82B8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9B4EC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94B7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1DAE53C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2CE221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C07E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e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F8ACFE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1785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1B8EE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065E4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1B71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FF0000"/>
                <w:sz w:val="16"/>
                <w:szCs w:val="16"/>
              </w:rPr>
              <w:t> </w:t>
            </w:r>
            <w:r w:rsidRPr="00913C0C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49D05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A4B0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</w:tr>
      <w:tr w:rsidR="00DA75B2" w:rsidRPr="000A12D6" w14:paraId="28DDC2B1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D16850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BAF8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9F8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DAEF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E5B2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ABE3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FBA1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22DF1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5745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484810EC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82CEE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483C26" w14:textId="77777777" w:rsidR="00DA75B2" w:rsidRPr="00913C0C" w:rsidRDefault="00DA75B2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able</w:t>
            </w:r>
          </w:p>
          <w:p w14:paraId="72A3D62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CREATE TABLE "AlarmLog" (</w:t>
            </w:r>
          </w:p>
          <w:p w14:paraId="125C032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 PRIMARY KEY AUTOINCREMENT UNIQUE,</w:t>
            </w:r>
          </w:p>
          <w:p w14:paraId="6EF2507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DateTime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61063993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AlarmType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6DBB3E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Recipe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591E6F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WeldResult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9571641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User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1CFDAB2F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IsReset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A9CEF62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FOREIGN KEY("WeldResultID") REFERENCES "WeldResult"("ID") ON DELETE CASCADE</w:t>
            </w:r>
          </w:p>
          <w:p w14:paraId="5A4C9D8D" w14:textId="01985D1E" w:rsidR="00DA75B2" w:rsidRPr="00913C0C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)</w:t>
            </w:r>
            <w:r w:rsidR="00DA75B2" w:rsidRPr="00913C0C">
              <w:rPr>
                <w:rFonts w:ascii="Arial" w:hAnsi="Arial" w:cs="Arial"/>
                <w:sz w:val="16"/>
                <w:szCs w:val="16"/>
              </w:rPr>
              <w:t>;</w:t>
            </w:r>
          </w:p>
          <w:p w14:paraId="484505C9" w14:textId="77777777" w:rsidR="00DA75B2" w:rsidRPr="00913C0C" w:rsidRDefault="00DA75B2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AFBC883" w14:textId="22022DA5" w:rsidR="00DA75B2" w:rsidRPr="00913C0C" w:rsidRDefault="00DA75B2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>(</w:t>
            </w:r>
            <w:proofErr w:type="gramStart"/>
            <w:r w:rsidR="00EB745B" w:rsidRPr="006C2146">
              <w:rPr>
                <w:rFonts w:ascii="Arial" w:hAnsi="Arial" w:cs="Arial"/>
                <w:sz w:val="16"/>
                <w:szCs w:val="16"/>
              </w:rPr>
              <w:t>DateTime</w:t>
            </w:r>
            <w:r w:rsidRPr="00913C0C">
              <w:rPr>
                <w:rFonts w:ascii="Arial" w:hAnsi="Arial" w:cs="Arial"/>
                <w:sz w:val="16"/>
                <w:szCs w:val="16"/>
              </w:rPr>
              <w:t>,AlarmType</w:t>
            </w:r>
            <w:proofErr w:type="gram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="00EB745B" w:rsidRPr="006C2146">
              <w:rPr>
                <w:rFonts w:ascii="Arial" w:hAnsi="Arial" w:cs="Arial"/>
                <w:sz w:val="16"/>
                <w:szCs w:val="16"/>
              </w:rPr>
              <w:t>RecipeID</w:t>
            </w:r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IsReset,WeldResultID) VALUES (”2021-11-26 12:12:12 999”,1,1,1,0,999)</w:t>
            </w:r>
          </w:p>
        </w:tc>
      </w:tr>
      <w:tr w:rsidR="00DA75B2" w:rsidRPr="000A12D6" w14:paraId="484C7AAA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BE049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2694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A75B2" w:rsidRPr="000A12D6" w14:paraId="26C877D7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0AB15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42FBF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table operands should include INSERT for a whole record, DELETE oldest records using quantity, UPDATE “IsReset” field following ID, QUERY records using “IsReset”, Date and quantity.</w:t>
            </w:r>
          </w:p>
        </w:tc>
      </w:tr>
    </w:tbl>
    <w:p w14:paraId="57D1BD4D" w14:textId="37377FB4" w:rsidR="0012727B" w:rsidRDefault="0012727B" w:rsidP="0012727B">
      <w:pPr>
        <w:pStyle w:val="Heading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r w:rsidR="00E705BA" w:rsidRPr="00E705BA">
        <w:t>Connectivity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530"/>
        <w:gridCol w:w="1170"/>
        <w:gridCol w:w="600"/>
        <w:gridCol w:w="1200"/>
        <w:gridCol w:w="990"/>
        <w:gridCol w:w="1080"/>
        <w:gridCol w:w="1350"/>
        <w:gridCol w:w="1440"/>
      </w:tblGrid>
      <w:tr w:rsidR="0012727B" w:rsidRPr="007A7B88" w14:paraId="0D49BFF5" w14:textId="77777777" w:rsidTr="00B73E76">
        <w:tc>
          <w:tcPr>
            <w:tcW w:w="2065" w:type="dxa"/>
            <w:gridSpan w:val="2"/>
          </w:tcPr>
          <w:p w14:paraId="245811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619431DC" w14:textId="0EE76977" w:rsidR="0012727B" w:rsidRPr="007A7B88" w:rsidRDefault="00E705BA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onnectivity</w:t>
            </w:r>
          </w:p>
        </w:tc>
      </w:tr>
      <w:tr w:rsidR="0012727B" w:rsidRPr="007A7B88" w14:paraId="506D773C" w14:textId="77777777" w:rsidTr="00B73E76">
        <w:tc>
          <w:tcPr>
            <w:tcW w:w="2065" w:type="dxa"/>
            <w:gridSpan w:val="2"/>
          </w:tcPr>
          <w:p w14:paraId="6155D738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7830" w:type="dxa"/>
            <w:gridSpan w:val="7"/>
          </w:tcPr>
          <w:p w14:paraId="352E688B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--</w:t>
            </w:r>
          </w:p>
        </w:tc>
      </w:tr>
      <w:tr w:rsidR="0012727B" w:rsidRPr="007A7B88" w14:paraId="25397DB7" w14:textId="77777777" w:rsidTr="00B73E76">
        <w:tc>
          <w:tcPr>
            <w:tcW w:w="2065" w:type="dxa"/>
            <w:gridSpan w:val="2"/>
          </w:tcPr>
          <w:p w14:paraId="1284115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F9AEB15" w14:textId="6A8A1846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FBAED9E" w14:textId="77777777" w:rsidTr="00B73E76">
        <w:tc>
          <w:tcPr>
            <w:tcW w:w="535" w:type="dxa"/>
          </w:tcPr>
          <w:p w14:paraId="29989D57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</w:tcPr>
          <w:p w14:paraId="5ED8CD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3E5078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00" w:type="dxa"/>
          </w:tcPr>
          <w:p w14:paraId="302B878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200" w:type="dxa"/>
          </w:tcPr>
          <w:p w14:paraId="10FB86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1C53C26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1080" w:type="dxa"/>
          </w:tcPr>
          <w:p w14:paraId="5454A2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4DDEBF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qlite Type</w:t>
            </w:r>
          </w:p>
        </w:tc>
        <w:tc>
          <w:tcPr>
            <w:tcW w:w="1440" w:type="dxa"/>
          </w:tcPr>
          <w:p w14:paraId="7568C783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12727B" w:rsidRPr="007A7B88" w14:paraId="19CDF103" w14:textId="77777777" w:rsidTr="00B73E76">
        <w:tc>
          <w:tcPr>
            <w:tcW w:w="535" w:type="dxa"/>
          </w:tcPr>
          <w:p w14:paraId="513A9825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4FEBA3CC" w14:textId="11FE0970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DF7B994" w14:textId="45EFB9EC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43972EE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9EECFA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9A0DF9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BAE2D8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541531C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4C23F07E" w14:textId="7820AB2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3FB1BFF8" w14:textId="77777777" w:rsidTr="00B73E76">
        <w:tc>
          <w:tcPr>
            <w:tcW w:w="535" w:type="dxa"/>
          </w:tcPr>
          <w:p w14:paraId="237B96F6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575B2F49" w14:textId="396DB86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6031EE24" w14:textId="3BB6B005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689C71F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EA8ED9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1B09BE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F595D5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225E681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1ACCD91C" w14:textId="27C4F655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23E75795" w14:textId="77777777" w:rsidTr="00B73E76">
        <w:tc>
          <w:tcPr>
            <w:tcW w:w="535" w:type="dxa"/>
          </w:tcPr>
          <w:p w14:paraId="211E5ACC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48E0573" w14:textId="41472F8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773CF3C" w14:textId="0618A49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0E2356C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71283730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EDA2D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303808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65529E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21F4002" w14:textId="4A2AD7D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B8AC368" w14:textId="77777777" w:rsidTr="00B73E76">
        <w:tc>
          <w:tcPr>
            <w:tcW w:w="535" w:type="dxa"/>
          </w:tcPr>
          <w:p w14:paraId="7D17B436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11696798" w14:textId="62F793D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3B7DBF5" w14:textId="5DD9E0D4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00" w:type="dxa"/>
          </w:tcPr>
          <w:p w14:paraId="0F7E002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6FD889D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12D0DB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1874153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5E18B3" w14:textId="491BF19F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440" w:type="dxa"/>
          </w:tcPr>
          <w:p w14:paraId="0CE65655" w14:textId="68A85A4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EC6C7AF" w14:textId="77777777" w:rsidTr="00B73E76">
        <w:tc>
          <w:tcPr>
            <w:tcW w:w="535" w:type="dxa"/>
          </w:tcPr>
          <w:p w14:paraId="15776665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09FDCAD" w14:textId="4EF0006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2FE1A43A" w14:textId="3708D110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E661491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2D2FF4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3B6C1E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3539A22C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7F0F30F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04D79DA0" w14:textId="1D9D497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E55223" w14:textId="77777777" w:rsidTr="00B73E76">
        <w:tc>
          <w:tcPr>
            <w:tcW w:w="535" w:type="dxa"/>
          </w:tcPr>
          <w:p w14:paraId="0AE76622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A45ECDB" w14:textId="684CC3C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79C8AD7" w14:textId="58BBE5E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6B87288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3B2BB03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1520A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4392703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63E908F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7E09AAAB" w14:textId="3617252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3F2DB2F" w14:textId="77777777" w:rsidTr="00B73E76">
        <w:tc>
          <w:tcPr>
            <w:tcW w:w="535" w:type="dxa"/>
          </w:tcPr>
          <w:p w14:paraId="1F8CF7D6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7E0C8E87" w14:textId="63FF073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2C4BD5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109F920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54B2334B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669DC9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2C004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.00</w:t>
            </w:r>
          </w:p>
        </w:tc>
        <w:tc>
          <w:tcPr>
            <w:tcW w:w="1350" w:type="dxa"/>
          </w:tcPr>
          <w:p w14:paraId="3B6D4296" w14:textId="6BFD738D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69A04137" w14:textId="30F83BD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E37AE0E" w14:textId="77777777" w:rsidTr="00B73E76">
        <w:tc>
          <w:tcPr>
            <w:tcW w:w="535" w:type="dxa"/>
          </w:tcPr>
          <w:p w14:paraId="56CF6BBF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E6557C6" w14:textId="49C416E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0E53B8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5292912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719638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40B9FD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CFFA942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.00</w:t>
            </w:r>
          </w:p>
        </w:tc>
        <w:tc>
          <w:tcPr>
            <w:tcW w:w="1350" w:type="dxa"/>
          </w:tcPr>
          <w:p w14:paraId="770D44FB" w14:textId="3C04C118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531C42B3" w14:textId="3E1D045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670CFBFC" w14:textId="77777777" w:rsidTr="00B73E76">
        <w:tc>
          <w:tcPr>
            <w:tcW w:w="535" w:type="dxa"/>
          </w:tcPr>
          <w:p w14:paraId="391D57E8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35C22CD5" w14:textId="02B0756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53EC12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0384732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B42300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539515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2F327F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4000</w:t>
            </w:r>
          </w:p>
        </w:tc>
        <w:tc>
          <w:tcPr>
            <w:tcW w:w="1350" w:type="dxa"/>
          </w:tcPr>
          <w:p w14:paraId="4550032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9957DEF" w14:textId="7A3D72B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C3DA452" w14:textId="77777777" w:rsidTr="00B73E76">
        <w:tc>
          <w:tcPr>
            <w:tcW w:w="2065" w:type="dxa"/>
            <w:gridSpan w:val="2"/>
          </w:tcPr>
          <w:p w14:paraId="3D7964E9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7830" w:type="dxa"/>
            <w:gridSpan w:val="7"/>
          </w:tcPr>
          <w:p w14:paraId="7521236C" w14:textId="77777777" w:rsidR="0012727B" w:rsidRPr="000F666F" w:rsidRDefault="0012727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964C8E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REATE TABLE "Connectivity" (</w:t>
            </w:r>
          </w:p>
          <w:p w14:paraId="4A7B3C93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EthernetType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E8391B4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Signature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787983A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ServerPort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BD632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DeviceIP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TEXT NOT NULL DEFAULT '127.0.0.1' UNIQUE,</w:t>
            </w:r>
          </w:p>
          <w:p w14:paraId="4491D12B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WeldResult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29123E15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WeldRecipe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3BE46ED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WeldSignature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457D055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SystemConfigure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42051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GatewayID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</w:t>
            </w:r>
          </w:p>
          <w:p w14:paraId="5E33973B" w14:textId="47CAF9B5" w:rsidR="0012727B" w:rsidRPr="007A7B88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12727B" w:rsidRPr="007A7B88" w14:paraId="615D19ED" w14:textId="77777777" w:rsidTr="00B73E76">
        <w:tc>
          <w:tcPr>
            <w:tcW w:w="2065" w:type="dxa"/>
            <w:gridSpan w:val="2"/>
          </w:tcPr>
          <w:p w14:paraId="63D5E1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1F3C24D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D26408" w14:textId="77777777" w:rsidTr="00B73E76">
        <w:tc>
          <w:tcPr>
            <w:tcW w:w="2065" w:type="dxa"/>
            <w:gridSpan w:val="2"/>
          </w:tcPr>
          <w:p w14:paraId="4BB875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7E746EF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908CFFA" w14:textId="77777777" w:rsidR="00554931" w:rsidRDefault="00554931" w:rsidP="00554931">
      <w:pPr>
        <w:pStyle w:val="Heading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r w:rsidRPr="007958B8">
        <w:t>DBVersion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530"/>
        <w:gridCol w:w="1170"/>
        <w:gridCol w:w="630"/>
        <w:gridCol w:w="1170"/>
        <w:gridCol w:w="900"/>
        <w:gridCol w:w="900"/>
        <w:gridCol w:w="1260"/>
        <w:gridCol w:w="1620"/>
      </w:tblGrid>
      <w:tr w:rsidR="00554931" w:rsidRPr="00731956" w14:paraId="65A2340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1F561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0AB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BVersion</w:t>
            </w:r>
          </w:p>
        </w:tc>
      </w:tr>
      <w:tr w:rsidR="00554931" w:rsidRPr="00731956" w14:paraId="1CDF289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3719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A669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554931" w:rsidRPr="00731956" w14:paraId="3071F1A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25126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0DD2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ersionNo</w:t>
            </w:r>
          </w:p>
        </w:tc>
      </w:tr>
      <w:tr w:rsidR="00554931" w:rsidRPr="00731956" w14:paraId="7F4D4D17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5123A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D1D70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324A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590A4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EC451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239ADC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F8CE66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130F3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3BD45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54931" w:rsidRPr="00731956" w14:paraId="2F82018A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935C7F" w14:textId="77777777" w:rsidR="00554931" w:rsidRPr="00731956" w:rsidRDefault="00554931" w:rsidP="00B73E76">
            <w:pPr>
              <w:pStyle w:val="ListParagraph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5058C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j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6A2ED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94E86B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A52EAF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FCB2F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695FF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3DBE6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67FDD8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317D86A3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1DC35" w14:textId="77777777" w:rsidR="00554931" w:rsidRPr="00731956" w:rsidRDefault="00554931" w:rsidP="00B73E76">
            <w:pPr>
              <w:pStyle w:val="ListParagraph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E9A542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in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5C42C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F394BE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9DFED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453778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6DE27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6C4D4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09D6A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57F251A4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A2E23F" w14:textId="77777777" w:rsidR="00554931" w:rsidRPr="00731956" w:rsidRDefault="00554931" w:rsidP="00B73E76">
            <w:pPr>
              <w:pStyle w:val="ListParagraph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CE6C37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uild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1A784F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865222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99741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FC553C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5E9040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0BC97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FE8C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70F4056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32ECB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AF6CFC" w14:textId="77777777" w:rsidR="00554931" w:rsidRPr="001C68F8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1C68F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6F4F735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DBVersion" (</w:t>
            </w:r>
          </w:p>
          <w:p w14:paraId="5EBC892A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aj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1E6F318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in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408833D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Build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</w:t>
            </w:r>
          </w:p>
          <w:p w14:paraId="259F726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  <w:r w:rsidRPr="006E7C3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;</w:t>
            </w:r>
          </w:p>
        </w:tc>
      </w:tr>
      <w:tr w:rsidR="00554931" w:rsidRPr="00731956" w14:paraId="2AD5353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80E8A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6B6381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54931" w:rsidRPr="00731956" w14:paraId="5FDC721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6741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0AA92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t should be a database key attribute for the whole system. We will manage database using it.  </w:t>
            </w:r>
          </w:p>
        </w:tc>
      </w:tr>
    </w:tbl>
    <w:p w14:paraId="2711A809" w14:textId="77777777" w:rsidR="00554931" w:rsidRPr="00DA75B2" w:rsidRDefault="00554931" w:rsidP="00554931"/>
    <w:p w14:paraId="1E7B7E6B" w14:textId="2DF42052" w:rsidR="003549A6" w:rsidRDefault="00665130" w:rsidP="00665130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665130">
        <w:t>EventLog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604"/>
        <w:gridCol w:w="1376"/>
        <w:gridCol w:w="1134"/>
        <w:gridCol w:w="850"/>
        <w:gridCol w:w="1134"/>
        <w:gridCol w:w="851"/>
        <w:gridCol w:w="850"/>
        <w:gridCol w:w="1276"/>
        <w:gridCol w:w="1820"/>
      </w:tblGrid>
      <w:tr w:rsidR="00BD3E61" w:rsidRPr="00913C0C" w14:paraId="7FBED2CC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B589E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78CF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Log</w:t>
            </w:r>
          </w:p>
        </w:tc>
      </w:tr>
      <w:tr w:rsidR="00BD3E61" w:rsidRPr="00913C0C" w14:paraId="37000AF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A9CB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DDB89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BD3E61" w:rsidRPr="00913C0C" w14:paraId="10814BAF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B0AA5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8305C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, EventType, EventName, UserID, Old, New, Comment</w:t>
            </w:r>
          </w:p>
        </w:tc>
      </w:tr>
      <w:tr w:rsidR="00BD3E61" w:rsidRPr="00913C0C" w14:paraId="39313834" w14:textId="77777777" w:rsidTr="00837FF4">
        <w:tc>
          <w:tcPr>
            <w:tcW w:w="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1287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B9C69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04E15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5362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3A1E9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B4BD8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7DE1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70612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C5A4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BD3E61" w:rsidRPr="00913C0C" w14:paraId="66D6C8C7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4602E0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E919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70F5B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8FF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8BDCC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A1703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5A06F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9A1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2C83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9800CB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E17759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C713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11E2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FAF9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F1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AA68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2A82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A0C0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D42C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2-12-2021 12:12:12</w:t>
            </w:r>
          </w:p>
        </w:tc>
      </w:tr>
      <w:tr w:rsidR="00BD3E61" w:rsidRPr="00913C0C" w14:paraId="6A8FD34A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635B89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BB9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A71FA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7772E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7F410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ED68E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A9C8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6317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241D9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11BA6DC9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A9A8E2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0A84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3FB1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478A5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5434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400B8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C769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DB62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2AE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Parameter”</w:t>
            </w:r>
          </w:p>
        </w:tc>
      </w:tr>
      <w:tr w:rsidR="00BD3E61" w:rsidRPr="00913C0C" w14:paraId="7E50173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127F47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996A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05E9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E4429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DC43C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21BCE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57E06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9838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4781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EF03E0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6B88C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32B5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l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B517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01B8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4CC6B0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329787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BE1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3BBB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B5EA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5</w:t>
            </w:r>
          </w:p>
        </w:tc>
      </w:tr>
      <w:tr w:rsidR="00BD3E61" w:rsidRPr="00913C0C" w14:paraId="7301F6A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74B5FD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76907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ew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8FF75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0FEE70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3B1CD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CF7D3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037787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0D59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42715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</w:t>
            </w:r>
          </w:p>
        </w:tc>
      </w:tr>
      <w:tr w:rsidR="00BD3E61" w:rsidRPr="00913C0C" w14:paraId="56713806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F8643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E70E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mmen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E79C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gram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</w:t>
            </w:r>
            <w:proofErr w:type="gram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0)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3A18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8EC8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77804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1710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9BA5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F4AB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the param”</w:t>
            </w:r>
          </w:p>
        </w:tc>
      </w:tr>
      <w:tr w:rsidR="00BD3E61" w:rsidRPr="00913C0C" w14:paraId="61E5705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7F223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5037E7" w14:textId="77777777" w:rsidR="00BD3E61" w:rsidRPr="00913C0C" w:rsidRDefault="00BD3E61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7D5A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EventLog" (</w:t>
            </w:r>
          </w:p>
          <w:p w14:paraId="7C163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B5357F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76268F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ventTyp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56265B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ventNam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AE3D81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I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1E6E62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Ol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3218CF5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New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CD746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omment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69CB9148" w14:textId="1BC37BAA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</w:t>
            </w:r>
            <w:r w:rsidR="0071727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"ID" AUTOINCREMENT)</w:t>
            </w:r>
          </w:p>
          <w:p w14:paraId="41915FA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</w:p>
          <w:p w14:paraId="01107EF7" w14:textId="77777777" w:rsidR="00BD3E61" w:rsidRPr="00913C0C" w:rsidRDefault="00BD3E61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70E37AA8" w14:textId="77777777" w:rsidR="00BD3E61" w:rsidRPr="00913C0C" w:rsidRDefault="00BD3E61" w:rsidP="00837FF4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>INSERT INTO EventLog (</w:t>
            </w:r>
            <w:proofErr w:type="gramStart"/>
            <w:r w:rsidRPr="00913C0C">
              <w:rPr>
                <w:rFonts w:ascii="Arial" w:hAnsi="Arial" w:cs="Arial"/>
                <w:sz w:val="16"/>
                <w:szCs w:val="16"/>
              </w:rPr>
              <w:t>Datetime,EventType</w:t>
            </w:r>
            <w:proofErr w:type="gramEnd"/>
            <w:r w:rsidRPr="00913C0C">
              <w:rPr>
                <w:rFonts w:ascii="Arial" w:hAnsi="Arial" w:cs="Arial"/>
                <w:sz w:val="16"/>
                <w:szCs w:val="16"/>
              </w:rPr>
              <w:t>,EventName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Old,New,Comment) VALUES ("2021-11-11 12:12:12 666", 1, "Modify parameter", 1, "old", "New", "Changed the parameter")</w:t>
            </w:r>
          </w:p>
        </w:tc>
      </w:tr>
      <w:tr w:rsidR="00BD3E61" w:rsidRPr="00913C0C" w14:paraId="7F8CF294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12F7B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B71AD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BD3E61" w:rsidRPr="00C802F6" w14:paraId="7D31D5B3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43277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4E5C24" w14:textId="77777777" w:rsidR="00BD3E61" w:rsidRPr="00C802F6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802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ame with Alarm Table</w:t>
            </w:r>
            <w:r w:rsidRPr="00C802F6">
              <w:rPr>
                <w:rFonts w:ascii="Arial" w:eastAsia="宋体" w:hAnsi="Arial" w:cs="Arial"/>
                <w:color w:val="000000"/>
                <w:sz w:val="16"/>
                <w:szCs w:val="16"/>
              </w:rPr>
              <w:t>, please ignore it firstly.</w:t>
            </w:r>
          </w:p>
        </w:tc>
      </w:tr>
    </w:tbl>
    <w:p w14:paraId="7E19C5A1" w14:textId="3F55ABD1" w:rsidR="005C1F02" w:rsidRPr="00276186" w:rsidRDefault="005C1F02" w:rsidP="005C1F02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="00A1296A" w:rsidRPr="00A1296A">
        <w:t>GatewayServer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625"/>
        <w:gridCol w:w="1440"/>
        <w:gridCol w:w="1170"/>
        <w:gridCol w:w="720"/>
        <w:gridCol w:w="1170"/>
        <w:gridCol w:w="810"/>
        <w:gridCol w:w="1350"/>
        <w:gridCol w:w="1260"/>
        <w:gridCol w:w="1350"/>
      </w:tblGrid>
      <w:tr w:rsidR="005C1F02" w:rsidRPr="007A7B88" w14:paraId="3C093443" w14:textId="77777777" w:rsidTr="00B73E76">
        <w:tc>
          <w:tcPr>
            <w:tcW w:w="2065" w:type="dxa"/>
            <w:gridSpan w:val="2"/>
          </w:tcPr>
          <w:p w14:paraId="3DBFB6B6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7ED13C74" w14:textId="0D1D71EB" w:rsidR="005C1F02" w:rsidRPr="007A7B88" w:rsidRDefault="00A1296A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GatewayServer</w:t>
            </w:r>
          </w:p>
        </w:tc>
      </w:tr>
      <w:tr w:rsidR="005C1F02" w:rsidRPr="007A7B88" w14:paraId="6231771E" w14:textId="77777777" w:rsidTr="00B73E76">
        <w:tc>
          <w:tcPr>
            <w:tcW w:w="2065" w:type="dxa"/>
            <w:gridSpan w:val="2"/>
          </w:tcPr>
          <w:p w14:paraId="4826CD93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</w:t>
            </w:r>
          </w:p>
        </w:tc>
        <w:tc>
          <w:tcPr>
            <w:tcW w:w="7830" w:type="dxa"/>
            <w:gridSpan w:val="7"/>
          </w:tcPr>
          <w:p w14:paraId="13A95513" w14:textId="7FDBBE8D" w:rsidR="005C1F02" w:rsidRPr="007A7B88" w:rsidRDefault="00270E73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ID</w:t>
            </w:r>
          </w:p>
        </w:tc>
      </w:tr>
      <w:tr w:rsidR="005C1F02" w:rsidRPr="007A7B88" w14:paraId="3E4BE0DB" w14:textId="77777777" w:rsidTr="00B73E76">
        <w:tc>
          <w:tcPr>
            <w:tcW w:w="2065" w:type="dxa"/>
            <w:gridSpan w:val="2"/>
          </w:tcPr>
          <w:p w14:paraId="1EB3A31A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C84D0D1" w14:textId="040A754D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C1F02" w:rsidRPr="007A7B88" w14:paraId="0F6E6711" w14:textId="77777777" w:rsidTr="00B73E76">
        <w:tc>
          <w:tcPr>
            <w:tcW w:w="625" w:type="dxa"/>
          </w:tcPr>
          <w:p w14:paraId="7FFE000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4E532D6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6800EEB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06D34584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21E9AA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</w:tcPr>
          <w:p w14:paraId="1B205110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350" w:type="dxa"/>
          </w:tcPr>
          <w:p w14:paraId="41D29C78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C9704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350" w:type="dxa"/>
          </w:tcPr>
          <w:p w14:paraId="15E50E9D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C1F02" w:rsidRPr="007A7B88" w14:paraId="6A123F70" w14:textId="77777777" w:rsidTr="00B73E76">
        <w:tc>
          <w:tcPr>
            <w:tcW w:w="625" w:type="dxa"/>
          </w:tcPr>
          <w:p w14:paraId="1974BC56" w14:textId="77777777" w:rsidR="005C1F02" w:rsidRPr="007A7B88" w:rsidRDefault="005C1F02" w:rsidP="00B73E7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E69FBD2" w14:textId="78B16C4B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2EE7331" w14:textId="02D879E7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00C5F8B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5E35D1F" w14:textId="31C541D8" w:rsidR="005C1F02" w:rsidRPr="007A7B88" w:rsidRDefault="00713691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810" w:type="dxa"/>
          </w:tcPr>
          <w:p w14:paraId="3E78438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6C39279" w14:textId="1DDAC3DB" w:rsidR="005C1F02" w:rsidRPr="007A7B88" w:rsidRDefault="00873AD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7D6EC2C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</w:tcPr>
          <w:p w14:paraId="4B2F2103" w14:textId="06932950" w:rsidR="005C1F02" w:rsidRPr="007A7B88" w:rsidRDefault="00A600D1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5C1F02" w:rsidRPr="007A7B88" w14:paraId="2092F4DF" w14:textId="77777777" w:rsidTr="00B73E76">
        <w:tc>
          <w:tcPr>
            <w:tcW w:w="625" w:type="dxa"/>
          </w:tcPr>
          <w:p w14:paraId="5918933D" w14:textId="77777777" w:rsidR="005C1F02" w:rsidRPr="007A7B88" w:rsidRDefault="005C1F02" w:rsidP="00B73E7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ED5660D" w14:textId="0568456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BB8C0DC" w14:textId="3D0878AD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79CBA457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146C9784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24FD6AD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8F76875" w14:textId="71C70EC0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66F2181" w14:textId="7E7A5EC3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606512E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264A5C5A" w14:textId="77777777" w:rsidTr="00B73E76">
        <w:tc>
          <w:tcPr>
            <w:tcW w:w="625" w:type="dxa"/>
            <w:vAlign w:val="center"/>
          </w:tcPr>
          <w:p w14:paraId="40C8D765" w14:textId="77777777" w:rsidR="005C1F02" w:rsidRPr="007A7B88" w:rsidRDefault="005C1F02" w:rsidP="00B73E7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vAlign w:val="center"/>
          </w:tcPr>
          <w:p w14:paraId="73FC02FF" w14:textId="0C3C2A4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  <w:vAlign w:val="center"/>
          </w:tcPr>
          <w:p w14:paraId="260BF184" w14:textId="55340726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vAlign w:val="center"/>
          </w:tcPr>
          <w:p w14:paraId="333D189D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49E619B3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  <w:vAlign w:val="center"/>
          </w:tcPr>
          <w:p w14:paraId="1B74B9A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  <w:vAlign w:val="center"/>
          </w:tcPr>
          <w:p w14:paraId="6802018B" w14:textId="7C8DC3E6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Align w:val="center"/>
          </w:tcPr>
          <w:p w14:paraId="30022A35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vAlign w:val="center"/>
          </w:tcPr>
          <w:p w14:paraId="5E19FEA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0534F1E6" w14:textId="77777777" w:rsidTr="00B73E76">
        <w:tc>
          <w:tcPr>
            <w:tcW w:w="625" w:type="dxa"/>
          </w:tcPr>
          <w:p w14:paraId="0DC5B7D3" w14:textId="77777777" w:rsidR="005C1F02" w:rsidRPr="007A7B88" w:rsidRDefault="005C1F02" w:rsidP="00B73E7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7529C5EF" w14:textId="7B2E00A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5E9B4913" w14:textId="15F6BFF9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064F436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9DAB186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45D91DF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3560A1F2" w14:textId="65A1465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7318061" w14:textId="53225548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2116DD4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3B3F194A" w14:textId="77777777" w:rsidTr="00B73E76">
        <w:tc>
          <w:tcPr>
            <w:tcW w:w="2065" w:type="dxa"/>
            <w:gridSpan w:val="2"/>
          </w:tcPr>
          <w:p w14:paraId="6F059AF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7830" w:type="dxa"/>
            <w:gridSpan w:val="7"/>
          </w:tcPr>
          <w:p w14:paraId="451631C5" w14:textId="77777777" w:rsidR="005C1F02" w:rsidRPr="00B11C86" w:rsidRDefault="005C1F02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CAADDBF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CREATE TABLE "GatewayServer" (</w:t>
            </w:r>
          </w:p>
          <w:p w14:paraId="5209D256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5DD700F0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MachineName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1C4BCCE8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ServerPort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300B254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ServerIP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6CC61662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 xml:space="preserve">PRIMARY </w:t>
            </w:r>
            <w:proofErr w:type="gramStart"/>
            <w:r w:rsidRPr="00B964AE">
              <w:rPr>
                <w:rFonts w:ascii="Arial" w:hAnsi="Arial" w:cs="Arial"/>
                <w:sz w:val="16"/>
                <w:szCs w:val="16"/>
              </w:rPr>
              <w:t>KEY(</w:t>
            </w:r>
            <w:proofErr w:type="gramEnd"/>
            <w:r w:rsidRPr="00B964AE">
              <w:rPr>
                <w:rFonts w:ascii="Arial" w:hAnsi="Arial" w:cs="Arial"/>
                <w:sz w:val="16"/>
                <w:szCs w:val="16"/>
              </w:rPr>
              <w:t>"ID" AUTOINCREMENT)</w:t>
            </w:r>
          </w:p>
          <w:p w14:paraId="193C596B" w14:textId="06558D97" w:rsidR="005C1F02" w:rsidRPr="007A7B88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5C1F02" w:rsidRPr="007A7B88" w14:paraId="19EA4FE9" w14:textId="77777777" w:rsidTr="00B73E76">
        <w:tc>
          <w:tcPr>
            <w:tcW w:w="2065" w:type="dxa"/>
            <w:gridSpan w:val="2"/>
          </w:tcPr>
          <w:p w14:paraId="7EBA074B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41B6B92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C1F02" w:rsidRPr="007A7B88" w14:paraId="1C34EA84" w14:textId="77777777" w:rsidTr="00B73E76">
        <w:tc>
          <w:tcPr>
            <w:tcW w:w="2065" w:type="dxa"/>
            <w:gridSpan w:val="2"/>
          </w:tcPr>
          <w:p w14:paraId="4D085457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53987E5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43AE9F2" w14:textId="77777777" w:rsidR="002F4F58" w:rsidRDefault="002F4F58" w:rsidP="002F4F58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934BD3">
        <w:t>HeightCalibration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530"/>
        <w:gridCol w:w="630"/>
        <w:gridCol w:w="1170"/>
        <w:gridCol w:w="900"/>
        <w:gridCol w:w="900"/>
        <w:gridCol w:w="1060"/>
        <w:gridCol w:w="1820"/>
      </w:tblGrid>
      <w:tr w:rsidR="002F4F58" w:rsidRPr="005726E8" w14:paraId="14E7D7A3" w14:textId="77777777" w:rsidTr="00B73E76">
        <w:tc>
          <w:tcPr>
            <w:tcW w:w="1885" w:type="dxa"/>
            <w:gridSpan w:val="2"/>
            <w:vAlign w:val="center"/>
          </w:tcPr>
          <w:p w14:paraId="332D9400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  <w:vAlign w:val="center"/>
          </w:tcPr>
          <w:p w14:paraId="7693887B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Calibration</w:t>
            </w:r>
          </w:p>
        </w:tc>
      </w:tr>
      <w:tr w:rsidR="002F4F58" w:rsidRPr="005726E8" w14:paraId="2EF051F4" w14:textId="77777777" w:rsidTr="00B73E76">
        <w:tc>
          <w:tcPr>
            <w:tcW w:w="1885" w:type="dxa"/>
            <w:gridSpan w:val="2"/>
            <w:vAlign w:val="center"/>
          </w:tcPr>
          <w:p w14:paraId="1D4852EC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  <w:vAlign w:val="center"/>
          </w:tcPr>
          <w:p w14:paraId="7AA1DEE1" w14:textId="5408AAE5" w:rsidR="002F4F58" w:rsidRPr="00D700DE" w:rsidRDefault="00D700DE" w:rsidP="00B73E7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P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SI</w:t>
            </w:r>
          </w:p>
        </w:tc>
      </w:tr>
      <w:tr w:rsidR="002F4F58" w:rsidRPr="005726E8" w14:paraId="227AA2C2" w14:textId="77777777" w:rsidTr="00B73E76">
        <w:tc>
          <w:tcPr>
            <w:tcW w:w="1885" w:type="dxa"/>
            <w:gridSpan w:val="2"/>
            <w:vAlign w:val="center"/>
          </w:tcPr>
          <w:p w14:paraId="5484CCFD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  <w:vAlign w:val="center"/>
          </w:tcPr>
          <w:p w14:paraId="05B8ED77" w14:textId="72E62CF5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73B82B07" w14:textId="77777777" w:rsidTr="00B73E76">
        <w:tc>
          <w:tcPr>
            <w:tcW w:w="535" w:type="dxa"/>
            <w:vAlign w:val="center"/>
          </w:tcPr>
          <w:p w14:paraId="55C2AC9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  <w:vAlign w:val="center"/>
          </w:tcPr>
          <w:p w14:paraId="2864EF75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530" w:type="dxa"/>
            <w:vAlign w:val="center"/>
          </w:tcPr>
          <w:p w14:paraId="43432EF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vAlign w:val="center"/>
          </w:tcPr>
          <w:p w14:paraId="036DEDA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vAlign w:val="center"/>
          </w:tcPr>
          <w:p w14:paraId="2B423E4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vAlign w:val="center"/>
          </w:tcPr>
          <w:p w14:paraId="275B6516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vAlign w:val="center"/>
          </w:tcPr>
          <w:p w14:paraId="7841C12C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60" w:type="dxa"/>
            <w:vAlign w:val="center"/>
          </w:tcPr>
          <w:p w14:paraId="0D9CC06E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820" w:type="dxa"/>
            <w:vAlign w:val="center"/>
          </w:tcPr>
          <w:p w14:paraId="518EF0C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2F4F58" w:rsidRPr="005726E8" w14:paraId="77E74945" w14:textId="77777777" w:rsidTr="00B73E76">
        <w:tc>
          <w:tcPr>
            <w:tcW w:w="535" w:type="dxa"/>
            <w:vAlign w:val="center"/>
          </w:tcPr>
          <w:p w14:paraId="7B57ADD7" w14:textId="77777777" w:rsidR="002F4F58" w:rsidRPr="00207982" w:rsidRDefault="002F4F58" w:rsidP="00B73E76">
            <w:pPr>
              <w:pStyle w:val="ListParagraph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6DB50C83" w14:textId="0357974B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55ADDDB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A1FDDD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27A0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8E86EE" w14:textId="7C4A4CE7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0DDB1BAD" w14:textId="35715495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29C16CB4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7C73F95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0831C1DF" w14:textId="7EF8AA51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5DDBC9C1" w14:textId="77777777" w:rsidTr="00B73E76">
        <w:tc>
          <w:tcPr>
            <w:tcW w:w="535" w:type="dxa"/>
            <w:vAlign w:val="center"/>
          </w:tcPr>
          <w:p w14:paraId="7EF2E448" w14:textId="77777777" w:rsidR="002F4F58" w:rsidRPr="00207982" w:rsidRDefault="002F4F58" w:rsidP="00B73E76">
            <w:pPr>
              <w:pStyle w:val="ListParagraph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472CA70D" w14:textId="5253DC35" w:rsidR="002F4F58" w:rsidRPr="005726E8" w:rsidRDefault="002F4F58" w:rsidP="00B73E76">
            <w:pPr>
              <w:rPr>
                <w:rFonts w:ascii="Arial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1711722B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vAlign w:val="center"/>
          </w:tcPr>
          <w:p w14:paraId="1355AA4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5872F4CF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4D2682D0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597548B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0372940F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5DA6AA30" w14:textId="24AAE16F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:rsidRPr="005726E8" w14:paraId="4A1B5E3D" w14:textId="77777777" w:rsidTr="00B73E76">
        <w:tc>
          <w:tcPr>
            <w:tcW w:w="1885" w:type="dxa"/>
            <w:gridSpan w:val="2"/>
            <w:vAlign w:val="center"/>
          </w:tcPr>
          <w:p w14:paraId="581D9D0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8010" w:type="dxa"/>
            <w:gridSpan w:val="7"/>
            <w:vAlign w:val="center"/>
          </w:tcPr>
          <w:p w14:paraId="031D15DF" w14:textId="77777777" w:rsidR="002F4F58" w:rsidRPr="0061653E" w:rsidRDefault="002F4F58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61653E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6E186F2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lastRenderedPageBreak/>
              <w:t>CREATE TABLE "HeightCalibration" (</w:t>
            </w:r>
          </w:p>
          <w:p w14:paraId="6502AC6E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PSI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329DF2D8" w14:textId="6B725F48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Count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707A1E1C" w14:textId="29F94361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PRIMARY KEY("PSI")</w:t>
            </w:r>
          </w:p>
          <w:p w14:paraId="7F6468F4" w14:textId="17E2099E" w:rsidR="002F4F58" w:rsidRPr="005726E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F4F58" w:rsidRPr="005726E8" w14:paraId="4F22835E" w14:textId="77777777" w:rsidTr="00B73E76">
        <w:tc>
          <w:tcPr>
            <w:tcW w:w="1885" w:type="dxa"/>
            <w:gridSpan w:val="2"/>
            <w:vAlign w:val="center"/>
          </w:tcPr>
          <w:p w14:paraId="16FB1EE8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8010" w:type="dxa"/>
            <w:gridSpan w:val="7"/>
            <w:vAlign w:val="center"/>
          </w:tcPr>
          <w:p w14:paraId="2C1F7D9C" w14:textId="6D84E10E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14:paraId="53AF5E2C" w14:textId="77777777" w:rsidTr="00B73E76">
        <w:tc>
          <w:tcPr>
            <w:tcW w:w="1885" w:type="dxa"/>
            <w:gridSpan w:val="2"/>
            <w:vAlign w:val="center"/>
          </w:tcPr>
          <w:p w14:paraId="7A1681B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8010" w:type="dxa"/>
            <w:gridSpan w:val="7"/>
            <w:vAlign w:val="center"/>
          </w:tcPr>
          <w:p w14:paraId="4C7C32A2" w14:textId="77777777" w:rsidR="002F4F5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</w:t>
            </w:r>
          </w:p>
        </w:tc>
      </w:tr>
    </w:tbl>
    <w:p w14:paraId="591497F9" w14:textId="4400C268" w:rsidR="003549A6" w:rsidRPr="00BD3E61" w:rsidRDefault="00CD26D3" w:rsidP="00CD26D3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CD26D3">
        <w:t>MaintenanceCounter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05"/>
        <w:gridCol w:w="1260"/>
        <w:gridCol w:w="720"/>
        <w:gridCol w:w="1170"/>
        <w:gridCol w:w="900"/>
        <w:gridCol w:w="990"/>
        <w:gridCol w:w="1170"/>
        <w:gridCol w:w="1350"/>
      </w:tblGrid>
      <w:tr w:rsidR="000711C5" w:rsidRPr="00D21E89" w14:paraId="0DCE1633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084385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12F857" w14:textId="6390B367" w:rsidR="000711C5" w:rsidRPr="00D21E89" w:rsidRDefault="009A3F3C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A3F3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intenanceCounter</w:t>
            </w:r>
          </w:p>
        </w:tc>
      </w:tr>
      <w:tr w:rsidR="000711C5" w:rsidRPr="00D21E89" w14:paraId="38060D37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3647E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71CE59" w14:textId="7EC5684B" w:rsidR="000711C5" w:rsidRPr="00D21E89" w:rsidRDefault="00C00327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0711C5" w:rsidRPr="00D21E89" w14:paraId="7F672D8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5CB80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CCC325" w14:textId="763EF7A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860B203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A214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EC8D06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EAD0E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5E2BA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E775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F64429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A1D22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711E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147BE6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0711C5" w:rsidRPr="00D21E89" w14:paraId="2C6E8067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9A1533" w14:textId="77777777" w:rsidR="000711C5" w:rsidRPr="00D21E89" w:rsidRDefault="000711C5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2C25F6" w14:textId="68AFF651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1F7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7FA0E" w14:textId="77777777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40DA47" w14:textId="02B25BB5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2C4E9" w14:textId="256774F1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906CB" w14:textId="64E3E299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96862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FA5F32A" w14:textId="0F74EE3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3BC94D4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40C9B5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86F9E0" w14:textId="41897F3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2CC70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DC9B1B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3737C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64508C" w14:textId="35E598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72D09F" w14:textId="50AA135F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BA1B5B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B869B8" w14:textId="13E3AE6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5A98C2DF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672D1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8F81B0" w14:textId="52E2D34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EF489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7FD12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4521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DF8D4" w14:textId="516EF019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6F808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A2BEFE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85EB19" w14:textId="20A701B6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BF1D2F8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78C5F8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F9696" w14:textId="62D0F4C8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50A3A6" w14:textId="05232034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3091F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1CC3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235D26" w14:textId="4E4874F3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B9637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2A3601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C66B9C7" w14:textId="41F9577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3C34BA79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5F78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563D4E" w14:textId="054B8543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7ADACF" w14:textId="1C00A84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29329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7447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597E9E" w14:textId="4C487C10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B25AC" w14:textId="5DDF0AB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1331D" w14:textId="6534E61F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D2D4A7" w14:textId="159E555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6E65DB5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E28973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BFE449" w14:textId="3D43FE55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58064" w14:textId="7222351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B34D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665AD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B7E24B" w14:textId="1EDB3EB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71183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BA959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0A0173" w14:textId="763CB8E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B075F77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A5ED26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87C982" w14:textId="7480D60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A600E" w14:textId="377F5CD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54058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3E8A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FE015E5" w14:textId="46EC52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B4CEE1" w14:textId="27B61302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15BAA" w14:textId="107C7B9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D65F00" w14:textId="128E6F01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C7B5EFB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E61141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30A6DC" w14:textId="0DA07C0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DFAE6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F0D2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77F1C5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830EA6" w14:textId="6CC9BCF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D5C859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73FA90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604673" w14:textId="7D45413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08F665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1FA2B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B11A84" w14:textId="77777777" w:rsidR="000711C5" w:rsidRPr="00D21E89" w:rsidRDefault="000711C5">
            <w:pPr>
              <w:pStyle w:val="ListParagraph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3424C8C7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MaintenanceCounter" (</w:t>
            </w:r>
          </w:p>
          <w:p w14:paraId="02374CB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E86DAD4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oolingType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685C26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urrentCounter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447F833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nergySum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AD8DB3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ounterLimit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REAL NOT NULL DEFAULT 0,</w:t>
            </w:r>
          </w:p>
          <w:p w14:paraId="1C5EED2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nergyLimit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00BDBEA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tartDate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0A48B8D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larmOption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22E78FE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473B8653" w14:textId="2887A18A" w:rsidR="000711C5" w:rsidRPr="00D21E89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519D0BD9" w14:textId="77777777" w:rsidR="000711C5" w:rsidRPr="00D21E89" w:rsidRDefault="000711C5">
            <w:pPr>
              <w:pStyle w:val="ListParagraph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0DC5AAD" w14:textId="77777777" w:rsidR="000711C5" w:rsidRPr="00D21E89" w:rsidRDefault="000711C5" w:rsidP="00837FF4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SERT INTO MaintenanceCounter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 xml:space="preserve">VALUES </w:t>
            </w:r>
            <w:proofErr w:type="gramStart"/>
            <w:r w:rsidRPr="00D21E89">
              <w:rPr>
                <w:rFonts w:ascii="Arial" w:hAnsi="Arial" w:cs="Arial"/>
                <w:sz w:val="16"/>
                <w:szCs w:val="16"/>
              </w:rPr>
              <w:t>(?,</w:t>
            </w:r>
            <w:proofErr w:type="gramEnd"/>
            <w:r w:rsidRPr="00D21E89">
              <w:rPr>
                <w:rFonts w:ascii="Arial" w:hAnsi="Arial" w:cs="Arial"/>
                <w:sz w:val="16"/>
                <w:szCs w:val="16"/>
              </w:rPr>
              <w:t>?,…)</w:t>
            </w:r>
          </w:p>
        </w:tc>
      </w:tr>
      <w:tr w:rsidR="000711C5" w:rsidRPr="00D21E89" w14:paraId="304E353B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55894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80E7E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6B19C2F5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5CF2D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DE381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2430073A" w14:textId="77777777" w:rsidR="00FB5FDB" w:rsidRDefault="00FB5FDB" w:rsidP="00FB5FDB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2B6DDC">
        <w:t>MaintenanceLog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170"/>
        <w:gridCol w:w="630"/>
        <w:gridCol w:w="1170"/>
        <w:gridCol w:w="900"/>
        <w:gridCol w:w="900"/>
        <w:gridCol w:w="1080"/>
        <w:gridCol w:w="2160"/>
      </w:tblGrid>
      <w:tr w:rsidR="00FB5FDB" w:rsidRPr="00FD399D" w14:paraId="6998550F" w14:textId="77777777" w:rsidTr="00B73E76">
        <w:tc>
          <w:tcPr>
            <w:tcW w:w="1885" w:type="dxa"/>
            <w:gridSpan w:val="2"/>
          </w:tcPr>
          <w:p w14:paraId="6191F16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36E77C4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MaintenanceLog</w:t>
            </w:r>
          </w:p>
        </w:tc>
      </w:tr>
      <w:tr w:rsidR="00FB5FDB" w:rsidRPr="00FD399D" w14:paraId="4C861246" w14:textId="77777777" w:rsidTr="00B73E76">
        <w:tc>
          <w:tcPr>
            <w:tcW w:w="1885" w:type="dxa"/>
            <w:gridSpan w:val="2"/>
          </w:tcPr>
          <w:p w14:paraId="14041E6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7D0F3C3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FB5FDB" w:rsidRPr="00FD399D" w14:paraId="77F5664E" w14:textId="77777777" w:rsidTr="00B73E76">
        <w:tc>
          <w:tcPr>
            <w:tcW w:w="1885" w:type="dxa"/>
            <w:gridSpan w:val="2"/>
          </w:tcPr>
          <w:p w14:paraId="4E77F0D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A5FCAD6" w14:textId="7E539815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7AADFF6E" w14:textId="77777777" w:rsidTr="00B73E76">
        <w:tc>
          <w:tcPr>
            <w:tcW w:w="535" w:type="dxa"/>
          </w:tcPr>
          <w:p w14:paraId="1C62B42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lastRenderedPageBreak/>
              <w:t>No.</w:t>
            </w:r>
          </w:p>
        </w:tc>
        <w:tc>
          <w:tcPr>
            <w:tcW w:w="1350" w:type="dxa"/>
          </w:tcPr>
          <w:p w14:paraId="11A4F7C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00C28A6D" w14:textId="77777777" w:rsidR="00FB5FDB" w:rsidRPr="00FD399D" w:rsidRDefault="00FB5FDB" w:rsidP="00B73E76">
            <w:pPr>
              <w:tabs>
                <w:tab w:val="left" w:pos="557"/>
              </w:tabs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4245381C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4867312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00" w:type="dxa"/>
          </w:tcPr>
          <w:p w14:paraId="64F96A3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00" w:type="dxa"/>
          </w:tcPr>
          <w:p w14:paraId="4F6D3A7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080" w:type="dxa"/>
          </w:tcPr>
          <w:p w14:paraId="2C68C9B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Sqlite Type</w:t>
            </w:r>
          </w:p>
        </w:tc>
        <w:tc>
          <w:tcPr>
            <w:tcW w:w="2160" w:type="dxa"/>
          </w:tcPr>
          <w:p w14:paraId="4B0E325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FB5FDB" w:rsidRPr="00FD399D" w14:paraId="2731541B" w14:textId="77777777" w:rsidTr="00B73E76">
        <w:tc>
          <w:tcPr>
            <w:tcW w:w="535" w:type="dxa"/>
          </w:tcPr>
          <w:p w14:paraId="002D1846" w14:textId="77777777" w:rsidR="00FB5FDB" w:rsidRPr="00FD399D" w:rsidRDefault="00FB5FDB" w:rsidP="00B73E7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D08EBE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A4ED8C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T</w:t>
            </w:r>
          </w:p>
        </w:tc>
        <w:tc>
          <w:tcPr>
            <w:tcW w:w="630" w:type="dxa"/>
          </w:tcPr>
          <w:p w14:paraId="7DDF4D0A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7A9B7769" w14:textId="282B380D" w:rsidR="00FB5FDB" w:rsidRPr="00FD399D" w:rsidRDefault="00CF330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3940DDD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088C8F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358B3C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4CF67D4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5779769F" w14:textId="77777777" w:rsidTr="00B73E76">
        <w:tc>
          <w:tcPr>
            <w:tcW w:w="535" w:type="dxa"/>
          </w:tcPr>
          <w:p w14:paraId="2A744994" w14:textId="77777777" w:rsidR="00FB5FDB" w:rsidRPr="00FD399D" w:rsidRDefault="00FB5FDB" w:rsidP="00B73E7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4A378E54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MaintenanceType</w:t>
            </w:r>
          </w:p>
        </w:tc>
        <w:tc>
          <w:tcPr>
            <w:tcW w:w="1170" w:type="dxa"/>
          </w:tcPr>
          <w:p w14:paraId="505C0501" w14:textId="70DDCE42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7538E5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2B8474B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1293CFC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4B97D738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B2860D4" w14:textId="68EC4288" w:rsidR="00FB5FDB" w:rsidRPr="00FD399D" w:rsidRDefault="00441396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717648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(Calibration)</w:t>
            </w:r>
          </w:p>
        </w:tc>
      </w:tr>
      <w:tr w:rsidR="00FB5FDB" w:rsidRPr="00FD399D" w14:paraId="614BEFE9" w14:textId="77777777" w:rsidTr="00B73E76">
        <w:tc>
          <w:tcPr>
            <w:tcW w:w="535" w:type="dxa"/>
          </w:tcPr>
          <w:p w14:paraId="61A5C417" w14:textId="77777777" w:rsidR="00FB5FDB" w:rsidRPr="00FD399D" w:rsidRDefault="00FB5FDB" w:rsidP="00B73E7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F60A3B6" w14:textId="4412C033" w:rsidR="00FB5FDB" w:rsidRPr="00FD399D" w:rsidRDefault="00CF330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CF3308">
              <w:rPr>
                <w:rFonts w:ascii="Arial" w:hAnsi="Arial" w:cs="Arial"/>
                <w:sz w:val="16"/>
                <w:szCs w:val="16"/>
              </w:rPr>
              <w:t>DateTime</w:t>
            </w:r>
          </w:p>
        </w:tc>
        <w:tc>
          <w:tcPr>
            <w:tcW w:w="1170" w:type="dxa"/>
          </w:tcPr>
          <w:p w14:paraId="2975528A" w14:textId="3189C3AC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30" w:type="dxa"/>
          </w:tcPr>
          <w:p w14:paraId="14EC2E4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B94CB0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36BFDA6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792B3CF2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0ACDF65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2160" w:type="dxa"/>
          </w:tcPr>
          <w:p w14:paraId="1A704D2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2-12-2021 12:12:11</w:t>
            </w:r>
          </w:p>
        </w:tc>
      </w:tr>
      <w:tr w:rsidR="00FB5FDB" w:rsidRPr="00FD399D" w14:paraId="1CE1E3C8" w14:textId="77777777" w:rsidTr="00B73E76">
        <w:tc>
          <w:tcPr>
            <w:tcW w:w="535" w:type="dxa"/>
          </w:tcPr>
          <w:p w14:paraId="393FA053" w14:textId="77777777" w:rsidR="00FB5FDB" w:rsidRPr="00FD399D" w:rsidRDefault="00FB5FDB" w:rsidP="00B73E7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8F6727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UserID</w:t>
            </w:r>
          </w:p>
        </w:tc>
        <w:tc>
          <w:tcPr>
            <w:tcW w:w="1170" w:type="dxa"/>
          </w:tcPr>
          <w:p w14:paraId="0191D85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532508F3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ED5247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61E5253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2ED1F1C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4735DC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863849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47FF582D" w14:textId="77777777" w:rsidTr="00B73E76">
        <w:tc>
          <w:tcPr>
            <w:tcW w:w="1885" w:type="dxa"/>
            <w:gridSpan w:val="2"/>
          </w:tcPr>
          <w:p w14:paraId="20EC242F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8010" w:type="dxa"/>
            <w:gridSpan w:val="7"/>
          </w:tcPr>
          <w:p w14:paraId="1E34DF37" w14:textId="77777777" w:rsidR="00FB5FDB" w:rsidRPr="00FD399D" w:rsidRDefault="00FB5FD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FD399D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D64070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REATE TABLE "MaintenanceLog</w:t>
            </w:r>
            <w:r>
              <w:rPr>
                <w:rFonts w:ascii="Arial" w:hAnsi="Arial" w:cs="Arial" w:hint="eastAsia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 xml:space="preserve"> (</w:t>
            </w:r>
          </w:p>
          <w:p w14:paraId="316EDE1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054B72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MaintenanceType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2FC76C83" w14:textId="0471E814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r w:rsidR="00CF3308" w:rsidRPr="00CF3308">
              <w:rPr>
                <w:rFonts w:ascii="Arial" w:hAnsi="Arial" w:cs="Arial"/>
                <w:sz w:val="16"/>
                <w:szCs w:val="16"/>
              </w:rPr>
              <w:t>DateTime</w:t>
            </w:r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109AA287" w14:textId="59E447FF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r w:rsidR="00CF3308" w:rsidRPr="00CF3308">
              <w:rPr>
                <w:rFonts w:ascii="Arial" w:hAnsi="Arial" w:cs="Arial"/>
                <w:sz w:val="16"/>
                <w:szCs w:val="16"/>
              </w:rPr>
              <w:t>UserID</w:t>
            </w:r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1759CCB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PRIMARY KEY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FD399D">
              <w:rPr>
                <w:rFonts w:ascii="Arial" w:hAnsi="Arial" w:cs="Arial"/>
                <w:sz w:val="16"/>
                <w:szCs w:val="16"/>
              </w:rPr>
              <w:t>("ID" AUTOINCREMENT)</w:t>
            </w:r>
          </w:p>
          <w:p w14:paraId="6B0F60BE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FB5FDB" w:rsidRPr="00FD399D" w14:paraId="3EC750C9" w14:textId="77777777" w:rsidTr="00B73E76">
        <w:tc>
          <w:tcPr>
            <w:tcW w:w="1885" w:type="dxa"/>
            <w:gridSpan w:val="2"/>
          </w:tcPr>
          <w:p w14:paraId="29E699A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0EA082D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4CA79FBA" w14:textId="77777777" w:rsidTr="00B73E76">
        <w:tc>
          <w:tcPr>
            <w:tcW w:w="1885" w:type="dxa"/>
            <w:gridSpan w:val="2"/>
          </w:tcPr>
          <w:p w14:paraId="7F73061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</w:tcPr>
          <w:p w14:paraId="7ABD566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hall be same with Alarm Log</w:t>
            </w:r>
          </w:p>
        </w:tc>
      </w:tr>
    </w:tbl>
    <w:p w14:paraId="0169375F" w14:textId="694133CC" w:rsidR="00FD0BC4" w:rsidRDefault="00FD0BC4" w:rsidP="00FD0BC4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="008A1FA6" w:rsidRPr="008A1FA6">
        <w:t>PowerSupply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33"/>
        <w:gridCol w:w="1232"/>
        <w:gridCol w:w="630"/>
        <w:gridCol w:w="1170"/>
        <w:gridCol w:w="900"/>
        <w:gridCol w:w="900"/>
        <w:gridCol w:w="1260"/>
        <w:gridCol w:w="1440"/>
      </w:tblGrid>
      <w:tr w:rsidR="00FD0BC4" w:rsidRPr="003943CF" w14:paraId="5FB8060F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7DE99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76200A" w14:textId="51D921D3" w:rsidR="00FD0BC4" w:rsidRPr="003943CF" w:rsidRDefault="008A1FA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Supply</w:t>
            </w:r>
          </w:p>
        </w:tc>
      </w:tr>
      <w:tr w:rsidR="00FD0BC4" w:rsidRPr="003943CF" w14:paraId="647B4507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CD52E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F23F8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D0BC4" w:rsidRPr="003943CF" w14:paraId="4CF7CF03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3FF7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3CAE4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, CreatedDate, UserID</w:t>
            </w:r>
          </w:p>
        </w:tc>
      </w:tr>
      <w:tr w:rsidR="00FD0BC4" w:rsidRPr="003943CF" w14:paraId="7980EE7D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CD766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48F8F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42CA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0E18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7AA38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9DB1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6FCC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CBA4E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1E02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FD0BC4" w:rsidRPr="003943CF" w14:paraId="1D587A66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4A25B2" w14:textId="77777777" w:rsidR="00FD0BC4" w:rsidRPr="003943CF" w:rsidRDefault="00FD0BC4" w:rsidP="00B73E76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51A4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1DA58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40B6D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73734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DA13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F1804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194BAA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78761F" w14:textId="6C931771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0F0AA93A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5C6DB3" w14:textId="77777777" w:rsidR="00FD0BC4" w:rsidRPr="003943CF" w:rsidRDefault="00FD0BC4" w:rsidP="00B73E76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95348" w14:textId="757F5D0A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requency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CB02C" w14:textId="650B0393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F589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7343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BBA49" w14:textId="2861F8C7" w:rsidR="00FD0BC4" w:rsidRPr="003943CF" w:rsidRDefault="001557C3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6704B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BEA4C5" w14:textId="5D2B98D5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3E3E5" w14:textId="61F731C0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69C9EF70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5DCB6" w14:textId="77777777" w:rsidR="00FD0BC4" w:rsidRPr="003943CF" w:rsidRDefault="00FD0BC4" w:rsidP="00B73E76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10E34" w14:textId="6819AAFF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AC3CC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639F6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A4579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E7E1C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DCA0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CBC7C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D0733" w14:textId="633C7B93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77B3C2B4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39992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sz w:val="16"/>
                <w:szCs w:val="16"/>
              </w:rPr>
              <w:t>Sqlite script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572F82" w14:textId="77777777" w:rsidR="00FD0BC4" w:rsidRPr="003943CF" w:rsidRDefault="00FD0BC4" w:rsidP="00B73E76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FD8DA4B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PowerSupply" (</w:t>
            </w:r>
          </w:p>
          <w:p w14:paraId="6D3B542C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8190F9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Frequency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47844E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F880CC" w14:textId="18F5307C" w:rsid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1151D1A0" w14:textId="5C57ED75" w:rsidR="00381A8A" w:rsidRPr="00381A8A" w:rsidRDefault="00381A8A" w:rsidP="008A1FA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)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;</w:t>
            </w:r>
          </w:p>
          <w:p w14:paraId="6E52570D" w14:textId="1C5E661F" w:rsidR="00FD0BC4" w:rsidRPr="003943CF" w:rsidRDefault="00FD0BC4" w:rsidP="008A1FA6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Insert a record</w:t>
            </w:r>
          </w:p>
          <w:p w14:paraId="67E28275" w14:textId="2EEA9C19" w:rsidR="00FD0BC4" w:rsidRPr="003943CF" w:rsidRDefault="00FD0BC4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D0BC4" w:rsidRPr="003943CF" w14:paraId="140230E1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416B6D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sz w:val="16"/>
                <w:szCs w:val="16"/>
              </w:rPr>
              <w:t>Tip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30E2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5BDECAA8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19EB4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Not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62C2FB" w14:textId="79733C8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1D78EA6E" w14:textId="2D29A9FE" w:rsidR="003549A6" w:rsidRDefault="000C101D" w:rsidP="00B45C75">
      <w:pPr>
        <w:pStyle w:val="Heading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r w:rsidRPr="000C101D">
        <w:t>PrivilegeConfiguration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170"/>
        <w:gridCol w:w="1080"/>
        <w:gridCol w:w="810"/>
        <w:gridCol w:w="1440"/>
        <w:gridCol w:w="810"/>
        <w:gridCol w:w="990"/>
        <w:gridCol w:w="1350"/>
        <w:gridCol w:w="1710"/>
      </w:tblGrid>
      <w:tr w:rsidR="00A80361" w:rsidRPr="007B5FCE" w14:paraId="7FFAC360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3DC227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C4E3959" w14:textId="77777777" w:rsidR="00A80361" w:rsidRPr="007B5FCE" w:rsidRDefault="00A80361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bookmarkStart w:id="3" w:name="OLE_LINK5"/>
            <w:r w:rsidRPr="00C057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geConfiguration</w:t>
            </w:r>
            <w:bookmarkEnd w:id="3"/>
          </w:p>
        </w:tc>
      </w:tr>
      <w:tr w:rsidR="00A80361" w:rsidRPr="00EE5957" w14:paraId="7CF3A9E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2634F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ECB6BC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A80361" w:rsidRPr="00EE5957" w14:paraId="56785B1F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C91A18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FAE035" w14:textId="2719F67E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38ED068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4C967E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363EA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0DA50B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8168D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9F0140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FFE09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581A1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7ED830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77C02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A80361" w:rsidRPr="00EE5957" w14:paraId="3E2F4F5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1F8263" w14:textId="77777777" w:rsidR="00A80361" w:rsidRPr="00EE5957" w:rsidRDefault="00A80361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DA160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8B494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87210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0BDE05" w14:textId="2019FFC0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35127A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6C221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E64AB1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038C6E" w14:textId="464F8D22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1F4F9B9E" w14:textId="77777777" w:rsidTr="00823523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02E431" w14:textId="77777777" w:rsidR="00A80361" w:rsidRPr="00EE5957" w:rsidRDefault="00A80361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F8F8C0" w14:textId="7290718C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6BCC7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90E97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5894E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56321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E30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CDAA00" w14:textId="4C889809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DFF9A90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D97AFA" w14:textId="2F3D802A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00DD6B60" w14:textId="77777777" w:rsidTr="00823523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1CB39" w14:textId="77777777" w:rsidR="00A80361" w:rsidRPr="00EE5957" w:rsidRDefault="00A80361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E26D7" w14:textId="67A7E29F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creenIndex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4FDD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B04FC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B165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F48C19" w14:textId="15281EA4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AF9763" w14:textId="74E63C1F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54F97F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86BBBF" w14:textId="656A9E80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7B05D6A8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69603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D9C1875" w14:textId="77777777" w:rsidR="00A80361" w:rsidRPr="00EE5957" w:rsidRDefault="00A80361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875DF7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PrivilegeConfiguration" (</w:t>
            </w:r>
          </w:p>
          <w:p w14:paraId="3D0A1F6F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64CB4D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rmissionLevel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,</w:t>
            </w:r>
          </w:p>
          <w:p w14:paraId="5DD82AFA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creenIndex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F5A92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7DFA0103" w14:textId="13668846" w:rsidR="00A80361" w:rsidRPr="00EE595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A80361" w:rsidRPr="00EE5957" w14:paraId="122F662D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08F3ED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4829F8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ID means the screen number and the details is shown below table. There needs to insert 20 records when create the table.</w:t>
            </w:r>
          </w:p>
        </w:tc>
      </w:tr>
      <w:tr w:rsidR="00A80361" w:rsidRPr="00EE5957" w14:paraId="481CF41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6F752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EF65B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4429F632" w14:textId="18D6C37E" w:rsidR="00062B3B" w:rsidRDefault="00062B3B" w:rsidP="00DA75B2"/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445"/>
        <w:gridCol w:w="2160"/>
        <w:gridCol w:w="450"/>
        <w:gridCol w:w="1890"/>
        <w:gridCol w:w="450"/>
        <w:gridCol w:w="2160"/>
        <w:gridCol w:w="540"/>
        <w:gridCol w:w="1800"/>
      </w:tblGrid>
      <w:tr w:rsidR="00A80361" w:rsidRPr="007B6C48" w14:paraId="403FDA5F" w14:textId="77777777" w:rsidTr="00837FF4">
        <w:tc>
          <w:tcPr>
            <w:tcW w:w="445" w:type="dxa"/>
          </w:tcPr>
          <w:p w14:paraId="50E64D0D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2E26CE54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21C647DB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90" w:type="dxa"/>
          </w:tcPr>
          <w:p w14:paraId="4EBF6025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1ED83F23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68FAF76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540" w:type="dxa"/>
          </w:tcPr>
          <w:p w14:paraId="7EF32F5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00" w:type="dxa"/>
          </w:tcPr>
          <w:p w14:paraId="526D2561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</w:tr>
      <w:tr w:rsidR="00A80361" w:rsidRPr="007B6C48" w14:paraId="52449A88" w14:textId="77777777" w:rsidTr="00837FF4">
        <w:tc>
          <w:tcPr>
            <w:tcW w:w="445" w:type="dxa"/>
          </w:tcPr>
          <w:p w14:paraId="6CA94A1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2160" w:type="dxa"/>
          </w:tcPr>
          <w:p w14:paraId="358B936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plice</w:t>
            </w:r>
          </w:p>
        </w:tc>
        <w:tc>
          <w:tcPr>
            <w:tcW w:w="450" w:type="dxa"/>
          </w:tcPr>
          <w:p w14:paraId="46A251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</w:t>
            </w:r>
          </w:p>
        </w:tc>
        <w:tc>
          <w:tcPr>
            <w:tcW w:w="1890" w:type="dxa"/>
          </w:tcPr>
          <w:p w14:paraId="5C0E09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equence</w:t>
            </w:r>
          </w:p>
        </w:tc>
        <w:tc>
          <w:tcPr>
            <w:tcW w:w="450" w:type="dxa"/>
          </w:tcPr>
          <w:p w14:paraId="219E598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3</w:t>
            </w:r>
          </w:p>
        </w:tc>
        <w:tc>
          <w:tcPr>
            <w:tcW w:w="2160" w:type="dxa"/>
          </w:tcPr>
          <w:p w14:paraId="52DE5B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plice</w:t>
            </w:r>
          </w:p>
        </w:tc>
        <w:tc>
          <w:tcPr>
            <w:tcW w:w="540" w:type="dxa"/>
          </w:tcPr>
          <w:p w14:paraId="376453F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4</w:t>
            </w:r>
          </w:p>
        </w:tc>
        <w:tc>
          <w:tcPr>
            <w:tcW w:w="1800" w:type="dxa"/>
          </w:tcPr>
          <w:p w14:paraId="1EF5AEE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equence</w:t>
            </w:r>
          </w:p>
        </w:tc>
      </w:tr>
      <w:tr w:rsidR="00A80361" w:rsidRPr="007B6C48" w14:paraId="244F5AC7" w14:textId="77777777" w:rsidTr="00837FF4">
        <w:tc>
          <w:tcPr>
            <w:tcW w:w="445" w:type="dxa"/>
          </w:tcPr>
          <w:p w14:paraId="2CE9247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5</w:t>
            </w:r>
          </w:p>
        </w:tc>
        <w:tc>
          <w:tcPr>
            <w:tcW w:w="2160" w:type="dxa"/>
          </w:tcPr>
          <w:p w14:paraId="07294AB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plice</w:t>
            </w:r>
          </w:p>
        </w:tc>
        <w:tc>
          <w:tcPr>
            <w:tcW w:w="450" w:type="dxa"/>
          </w:tcPr>
          <w:p w14:paraId="5623312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6</w:t>
            </w:r>
          </w:p>
        </w:tc>
        <w:tc>
          <w:tcPr>
            <w:tcW w:w="1890" w:type="dxa"/>
          </w:tcPr>
          <w:p w14:paraId="1F20AE1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equence</w:t>
            </w:r>
          </w:p>
        </w:tc>
        <w:tc>
          <w:tcPr>
            <w:tcW w:w="450" w:type="dxa"/>
          </w:tcPr>
          <w:p w14:paraId="43C429F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7</w:t>
            </w:r>
          </w:p>
        </w:tc>
        <w:tc>
          <w:tcPr>
            <w:tcW w:w="2160" w:type="dxa"/>
          </w:tcPr>
          <w:p w14:paraId="578A884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st</w:t>
            </w:r>
          </w:p>
        </w:tc>
        <w:tc>
          <w:tcPr>
            <w:tcW w:w="540" w:type="dxa"/>
          </w:tcPr>
          <w:p w14:paraId="789AD15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8</w:t>
            </w:r>
          </w:p>
        </w:tc>
        <w:tc>
          <w:tcPr>
            <w:tcW w:w="1800" w:type="dxa"/>
          </w:tcPr>
          <w:p w14:paraId="665D4C9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ach Mode</w:t>
            </w:r>
          </w:p>
        </w:tc>
      </w:tr>
      <w:tr w:rsidR="00A80361" w:rsidRPr="007B6C48" w14:paraId="511A81AA" w14:textId="77777777" w:rsidTr="00837FF4">
        <w:tc>
          <w:tcPr>
            <w:tcW w:w="445" w:type="dxa"/>
          </w:tcPr>
          <w:p w14:paraId="135A40B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9</w:t>
            </w:r>
          </w:p>
        </w:tc>
        <w:tc>
          <w:tcPr>
            <w:tcW w:w="2160" w:type="dxa"/>
          </w:tcPr>
          <w:p w14:paraId="087062D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alibration</w:t>
            </w:r>
          </w:p>
        </w:tc>
        <w:tc>
          <w:tcPr>
            <w:tcW w:w="450" w:type="dxa"/>
          </w:tcPr>
          <w:p w14:paraId="5A8D008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890" w:type="dxa"/>
          </w:tcPr>
          <w:p w14:paraId="6E5A829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dvanced Maintenance</w:t>
            </w:r>
          </w:p>
        </w:tc>
        <w:tc>
          <w:tcPr>
            <w:tcW w:w="450" w:type="dxa"/>
          </w:tcPr>
          <w:p w14:paraId="2150367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1</w:t>
            </w:r>
          </w:p>
        </w:tc>
        <w:tc>
          <w:tcPr>
            <w:tcW w:w="2160" w:type="dxa"/>
          </w:tcPr>
          <w:p w14:paraId="1D455C67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Counter</w:t>
            </w:r>
          </w:p>
        </w:tc>
        <w:tc>
          <w:tcPr>
            <w:tcW w:w="540" w:type="dxa"/>
          </w:tcPr>
          <w:p w14:paraId="08F69C9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2</w:t>
            </w:r>
          </w:p>
        </w:tc>
        <w:tc>
          <w:tcPr>
            <w:tcW w:w="1800" w:type="dxa"/>
          </w:tcPr>
          <w:p w14:paraId="77E2C13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Log</w:t>
            </w:r>
          </w:p>
        </w:tc>
      </w:tr>
      <w:tr w:rsidR="00A80361" w:rsidRPr="007B6C48" w14:paraId="7EAE26DA" w14:textId="77777777" w:rsidTr="00837FF4">
        <w:tc>
          <w:tcPr>
            <w:tcW w:w="445" w:type="dxa"/>
          </w:tcPr>
          <w:p w14:paraId="00ED43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3</w:t>
            </w:r>
          </w:p>
        </w:tc>
        <w:tc>
          <w:tcPr>
            <w:tcW w:w="2160" w:type="dxa"/>
          </w:tcPr>
          <w:p w14:paraId="29370F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Weld Result History</w:t>
            </w:r>
          </w:p>
        </w:tc>
        <w:tc>
          <w:tcPr>
            <w:tcW w:w="450" w:type="dxa"/>
          </w:tcPr>
          <w:p w14:paraId="404E3E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4</w:t>
            </w:r>
          </w:p>
        </w:tc>
        <w:tc>
          <w:tcPr>
            <w:tcW w:w="1890" w:type="dxa"/>
          </w:tcPr>
          <w:p w14:paraId="14CF746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Statistical Trend</w:t>
            </w:r>
          </w:p>
        </w:tc>
        <w:tc>
          <w:tcPr>
            <w:tcW w:w="450" w:type="dxa"/>
          </w:tcPr>
          <w:p w14:paraId="75B06A3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5</w:t>
            </w:r>
          </w:p>
        </w:tc>
        <w:tc>
          <w:tcPr>
            <w:tcW w:w="2160" w:type="dxa"/>
          </w:tcPr>
          <w:p w14:paraId="0BE82DB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larm/Error Log</w:t>
            </w:r>
          </w:p>
        </w:tc>
        <w:tc>
          <w:tcPr>
            <w:tcW w:w="540" w:type="dxa"/>
          </w:tcPr>
          <w:p w14:paraId="652F1FB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800" w:type="dxa"/>
          </w:tcPr>
          <w:p w14:paraId="5BE1C0C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Library</w:t>
            </w:r>
          </w:p>
        </w:tc>
      </w:tr>
      <w:tr w:rsidR="00A80361" w:rsidRPr="007B6C48" w14:paraId="76112C33" w14:textId="77777777" w:rsidTr="00837FF4">
        <w:tc>
          <w:tcPr>
            <w:tcW w:w="445" w:type="dxa"/>
          </w:tcPr>
          <w:p w14:paraId="7A1563B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7</w:t>
            </w:r>
          </w:p>
        </w:tc>
        <w:tc>
          <w:tcPr>
            <w:tcW w:w="2160" w:type="dxa"/>
          </w:tcPr>
          <w:p w14:paraId="21A0554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Version Information</w:t>
            </w:r>
          </w:p>
        </w:tc>
        <w:tc>
          <w:tcPr>
            <w:tcW w:w="450" w:type="dxa"/>
          </w:tcPr>
          <w:p w14:paraId="1EF361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8</w:t>
            </w:r>
          </w:p>
        </w:tc>
        <w:tc>
          <w:tcPr>
            <w:tcW w:w="1890" w:type="dxa"/>
          </w:tcPr>
          <w:p w14:paraId="79EB73A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Permission Setting</w:t>
            </w:r>
          </w:p>
        </w:tc>
        <w:tc>
          <w:tcPr>
            <w:tcW w:w="450" w:type="dxa"/>
          </w:tcPr>
          <w:p w14:paraId="58C05D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9</w:t>
            </w:r>
          </w:p>
        </w:tc>
        <w:tc>
          <w:tcPr>
            <w:tcW w:w="2160" w:type="dxa"/>
          </w:tcPr>
          <w:p w14:paraId="66D4B77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Data Communication</w:t>
            </w:r>
          </w:p>
        </w:tc>
        <w:tc>
          <w:tcPr>
            <w:tcW w:w="540" w:type="dxa"/>
          </w:tcPr>
          <w:p w14:paraId="099013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0</w:t>
            </w:r>
          </w:p>
        </w:tc>
        <w:tc>
          <w:tcPr>
            <w:tcW w:w="1800" w:type="dxa"/>
          </w:tcPr>
          <w:p w14:paraId="774D93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or Library</w:t>
            </w:r>
          </w:p>
        </w:tc>
      </w:tr>
    </w:tbl>
    <w:p w14:paraId="6AD2B389" w14:textId="094924F5" w:rsidR="00062B3B" w:rsidRPr="00276186" w:rsidRDefault="00276186" w:rsidP="00B45C75">
      <w:pPr>
        <w:pStyle w:val="Heading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r w:rsidR="009F6F96" w:rsidRPr="009F6F96">
        <w:t>SequenceRecipe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080"/>
        <w:gridCol w:w="630"/>
        <w:gridCol w:w="1170"/>
        <w:gridCol w:w="990"/>
        <w:gridCol w:w="990"/>
        <w:gridCol w:w="1350"/>
        <w:gridCol w:w="1800"/>
      </w:tblGrid>
      <w:tr w:rsidR="00276186" w:rsidRPr="00312C7F" w14:paraId="02FD15E8" w14:textId="77777777" w:rsidTr="00837FF4">
        <w:tc>
          <w:tcPr>
            <w:tcW w:w="1885" w:type="dxa"/>
            <w:gridSpan w:val="2"/>
          </w:tcPr>
          <w:p w14:paraId="74EAE95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73078819" w14:textId="00C9BDEF" w:rsidR="00276186" w:rsidRPr="00312C7F" w:rsidRDefault="009F6F9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SequenceRecipe</w:t>
            </w:r>
          </w:p>
        </w:tc>
      </w:tr>
      <w:tr w:rsidR="00276186" w:rsidRPr="00312C7F" w14:paraId="6A18D9E0" w14:textId="77777777" w:rsidTr="00837FF4">
        <w:tc>
          <w:tcPr>
            <w:tcW w:w="1885" w:type="dxa"/>
            <w:gridSpan w:val="2"/>
          </w:tcPr>
          <w:p w14:paraId="423E0B4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6143336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276186" w:rsidRPr="00312C7F" w14:paraId="6D807BB2" w14:textId="77777777" w:rsidTr="00837FF4">
        <w:tc>
          <w:tcPr>
            <w:tcW w:w="1885" w:type="dxa"/>
            <w:gridSpan w:val="2"/>
          </w:tcPr>
          <w:p w14:paraId="566B5B3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F96211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SequenceID, Order, Quantity, PresetID</w:t>
            </w:r>
          </w:p>
        </w:tc>
      </w:tr>
      <w:tr w:rsidR="00276186" w:rsidRPr="00312C7F" w14:paraId="494CA650" w14:textId="77777777" w:rsidTr="00837FF4">
        <w:tc>
          <w:tcPr>
            <w:tcW w:w="535" w:type="dxa"/>
          </w:tcPr>
          <w:p w14:paraId="75163DB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</w:tcPr>
          <w:p w14:paraId="714B996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C482C1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77CFCF4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A4F08A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450B6A8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6203572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353321E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Sqlite type</w:t>
            </w:r>
          </w:p>
        </w:tc>
        <w:tc>
          <w:tcPr>
            <w:tcW w:w="1800" w:type="dxa"/>
          </w:tcPr>
          <w:p w14:paraId="05A941C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276186" w:rsidRPr="00312C7F" w14:paraId="335D777A" w14:textId="77777777" w:rsidTr="00837FF4">
        <w:tc>
          <w:tcPr>
            <w:tcW w:w="535" w:type="dxa"/>
          </w:tcPr>
          <w:p w14:paraId="1C95280D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12E3E29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080" w:type="dxa"/>
          </w:tcPr>
          <w:p w14:paraId="061370A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2D594A1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6B3B5C9" w14:textId="7817AA47" w:rsidR="00276186" w:rsidRPr="00312C7F" w:rsidRDefault="0072643D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751BCED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15C9D94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BA1DC3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B897516" w14:textId="6F347AA6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61697B85" w14:textId="77777777" w:rsidTr="00837FF4">
        <w:tc>
          <w:tcPr>
            <w:tcW w:w="535" w:type="dxa"/>
          </w:tcPr>
          <w:p w14:paraId="23BD5CC9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329D6037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SequenceID</w:t>
            </w:r>
          </w:p>
        </w:tc>
        <w:tc>
          <w:tcPr>
            <w:tcW w:w="1080" w:type="dxa"/>
          </w:tcPr>
          <w:p w14:paraId="5A80E59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1DF58464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6EE4A75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4F4016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FE7B08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666CF806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7D73E01C" w14:textId="4B522B3D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1E80C272" w14:textId="77777777" w:rsidTr="00837FF4">
        <w:tc>
          <w:tcPr>
            <w:tcW w:w="535" w:type="dxa"/>
          </w:tcPr>
          <w:p w14:paraId="26B48625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68AF156" w14:textId="28627B50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</w:p>
        </w:tc>
        <w:tc>
          <w:tcPr>
            <w:tcW w:w="1080" w:type="dxa"/>
          </w:tcPr>
          <w:p w14:paraId="4B595D6A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E61780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3C45D00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D4A5437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78D9A4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E633BA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1FF53F0E" w14:textId="2A51A398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A1C9A72" w14:textId="77777777" w:rsidTr="00837FF4">
        <w:tc>
          <w:tcPr>
            <w:tcW w:w="535" w:type="dxa"/>
          </w:tcPr>
          <w:p w14:paraId="4CB05865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43BF163" w14:textId="49E32BC4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Order</w:t>
            </w:r>
          </w:p>
        </w:tc>
        <w:tc>
          <w:tcPr>
            <w:tcW w:w="1080" w:type="dxa"/>
          </w:tcPr>
          <w:p w14:paraId="2AA81C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E5A9440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F619B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46543B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C1A3CD7" w14:textId="2C87C244" w:rsidR="00276186" w:rsidRPr="00312C7F" w:rsidRDefault="00276186" w:rsidP="00951ED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59CE30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EBED5CC" w14:textId="18FDCF4B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915AD5D" w14:textId="77777777" w:rsidTr="00837FF4">
        <w:tc>
          <w:tcPr>
            <w:tcW w:w="535" w:type="dxa"/>
          </w:tcPr>
          <w:p w14:paraId="465DEF1D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1CAB145D" w14:textId="29916EA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Quantity</w:t>
            </w:r>
          </w:p>
        </w:tc>
        <w:tc>
          <w:tcPr>
            <w:tcW w:w="1080" w:type="dxa"/>
          </w:tcPr>
          <w:p w14:paraId="6A38EBA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24B65F62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75FF08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0C593DF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C6B42C" w14:textId="4B4EE3D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1</w:t>
            </w:r>
          </w:p>
        </w:tc>
        <w:tc>
          <w:tcPr>
            <w:tcW w:w="1350" w:type="dxa"/>
          </w:tcPr>
          <w:p w14:paraId="5FFAAD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2EDF56E7" w14:textId="5C063840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7DB1501A" w14:textId="77777777" w:rsidTr="00837FF4">
        <w:tc>
          <w:tcPr>
            <w:tcW w:w="1885" w:type="dxa"/>
            <w:gridSpan w:val="2"/>
          </w:tcPr>
          <w:p w14:paraId="5FA8B3A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lastRenderedPageBreak/>
              <w:t>Sqlite Scripts</w:t>
            </w:r>
          </w:p>
        </w:tc>
        <w:tc>
          <w:tcPr>
            <w:tcW w:w="8010" w:type="dxa"/>
            <w:gridSpan w:val="7"/>
          </w:tcPr>
          <w:p w14:paraId="66002870" w14:textId="77777777" w:rsidR="00276186" w:rsidRPr="00312C7F" w:rsidRDefault="00276186">
            <w:pPr>
              <w:pStyle w:val="ListParagraph"/>
              <w:numPr>
                <w:ilvl w:val="0"/>
                <w:numId w:val="30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312C7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0F1AEAC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CREATE TABLE "SequenceRecipe" (</w:t>
            </w:r>
          </w:p>
          <w:p w14:paraId="16ADBC39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21A87B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Sequence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ED5230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Recipe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01AD186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Order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88D4FD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Quantity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DEFAULT 1,</w:t>
            </w:r>
          </w:p>
          <w:p w14:paraId="103C44E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SequenceID") REFERENCES "WeldSequence"("ID") ON DELETE CASCADE,</w:t>
            </w:r>
          </w:p>
          <w:p w14:paraId="732BDD9B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RecipeID") REFERENCES "WeldRecipe"("ID") ON DELETE CASCADE,</w:t>
            </w:r>
          </w:p>
          <w:p w14:paraId="74E16A0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 xml:space="preserve">PRIMARY </w:t>
            </w:r>
            <w:proofErr w:type="gramStart"/>
            <w:r w:rsidRPr="00AC2EC3">
              <w:rPr>
                <w:rFonts w:ascii="Arial" w:hAnsi="Arial" w:cs="Arial"/>
                <w:sz w:val="16"/>
                <w:szCs w:val="16"/>
              </w:rPr>
              <w:t>KEY(</w:t>
            </w:r>
            <w:proofErr w:type="gramEnd"/>
            <w:r w:rsidRPr="00AC2EC3">
              <w:rPr>
                <w:rFonts w:ascii="Arial" w:hAnsi="Arial" w:cs="Arial"/>
                <w:sz w:val="16"/>
                <w:szCs w:val="16"/>
              </w:rPr>
              <w:t>"ID" AUTOINCREMENT)</w:t>
            </w:r>
          </w:p>
          <w:p w14:paraId="787A0F7E" w14:textId="06ADB650" w:rsidR="00276186" w:rsidRPr="00312C7F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76186" w:rsidRPr="00312C7F" w14:paraId="1D448AF5" w14:textId="77777777" w:rsidTr="00837FF4">
        <w:tc>
          <w:tcPr>
            <w:tcW w:w="1885" w:type="dxa"/>
            <w:gridSpan w:val="2"/>
          </w:tcPr>
          <w:p w14:paraId="165AF50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3A77B41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3C3A07CD" w14:textId="77777777" w:rsidTr="00837FF4">
        <w:tc>
          <w:tcPr>
            <w:tcW w:w="1885" w:type="dxa"/>
            <w:gridSpan w:val="2"/>
          </w:tcPr>
          <w:p w14:paraId="6993A01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  <w:vAlign w:val="bottom"/>
          </w:tcPr>
          <w:p w14:paraId="5F723A78" w14:textId="75A8DE71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5CE2346F" w14:textId="7120C6A2" w:rsidR="00391E20" w:rsidRDefault="00391E20" w:rsidP="00391E20">
      <w:pPr>
        <w:pStyle w:val="Heading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r w:rsidR="00B71702" w:rsidRPr="00B71702">
        <w:t>SystemConfigure</w:t>
      </w:r>
    </w:p>
    <w:tbl>
      <w:tblPr>
        <w:tblW w:w="999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810"/>
        <w:gridCol w:w="1260"/>
        <w:gridCol w:w="810"/>
        <w:gridCol w:w="1234"/>
        <w:gridCol w:w="864"/>
        <w:gridCol w:w="962"/>
        <w:gridCol w:w="1260"/>
        <w:gridCol w:w="1260"/>
      </w:tblGrid>
      <w:tr w:rsidR="00391E20" w:rsidRPr="00913C0C" w14:paraId="3321433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2637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AE773E" w14:textId="74F96E17" w:rsidR="00391E20" w:rsidRPr="00913C0C" w:rsidRDefault="00B71702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>SystemConfigure</w:t>
            </w:r>
          </w:p>
        </w:tc>
      </w:tr>
      <w:tr w:rsidR="00391E20" w:rsidRPr="00913C0C" w14:paraId="05E5F42E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1B7516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678F0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391E20" w:rsidRPr="00913C0C" w14:paraId="2867AE4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D541E1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4D4548" w14:textId="7A6BDC63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585549DF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B7F3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61B1ED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F3CA5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A5F4AD" w14:textId="77777777" w:rsidR="00391E20" w:rsidRPr="00913C0C" w:rsidRDefault="00391E20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84380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3257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9EC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</w:t>
            </w:r>
            <w:r w:rsidRPr="00913C0C">
              <w:rPr>
                <w:rFonts w:ascii="Arial" w:hAnsi="Arial" w:cs="Arial"/>
                <w:color w:val="000000"/>
                <w:sz w:val="16"/>
                <w:szCs w:val="16"/>
              </w:rPr>
              <w:t>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F8F6FE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83A6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104B89" w:rsidRPr="00913C0C" w14:paraId="773905A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FFE2A7" w14:textId="77777777" w:rsidR="00104B89" w:rsidRPr="00913C0C" w:rsidRDefault="00104B89" w:rsidP="00104B89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A6F710" w14:textId="16F2A8D8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60E4DA" w14:textId="20094FF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382FF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9546C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CA6DD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E551BD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7D77B5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662F7F" w14:textId="307BD6A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3C81A7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BEFCD" w14:textId="77777777" w:rsidR="00104B89" w:rsidRPr="00913C0C" w:rsidRDefault="00104B89" w:rsidP="00104B89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4B7499" w14:textId="7644291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C4E55B" w14:textId="485CD5C5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9F8A6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8C9F87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0D44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6CD0FB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9A0C92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E0F948" w14:textId="19E6FE1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9DA8C8E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AD3DB9" w14:textId="77777777" w:rsidR="00104B89" w:rsidRPr="00913C0C" w:rsidRDefault="00104B89" w:rsidP="00104B89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25B5E7" w14:textId="2FE8D0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C034A4" w14:textId="0A79D38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02343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59735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6AC3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A6DCA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298C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0AEAB2" w14:textId="4DAF8DE1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5226C76F" w14:textId="77777777" w:rsidTr="003E31B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4EC78E" w14:textId="77777777" w:rsidR="00104B89" w:rsidRPr="00913C0C" w:rsidRDefault="00104B89" w:rsidP="00104B89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4A4D42" w14:textId="119223CC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829913" w14:textId="04A77CDD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3714F0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2B2D61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E78CC2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E212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89EB1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0BE396" w14:textId="62E2C76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4A310B18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615A0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887C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BD78F1" w14:textId="255E9019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D5905E" w14:textId="6593544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101F52" w14:textId="48014B9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8E56F7" w14:textId="64FE7145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AB3B30" w14:textId="0F7ABACF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60A8B22" w14:textId="2BC0EEAC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888A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74A8EC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0D4E56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832729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823BA5" w14:textId="37CAE5ED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36E435" w14:textId="60145EF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DDB918" w14:textId="74BEB56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12A084" w14:textId="104C5D1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A4B6C8" w14:textId="62C69971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F04CD6E" w14:textId="2391156D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49C65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5AB4330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72FFB0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C7A55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1E6FAA" w14:textId="7DE37C93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AEB907" w14:textId="088BEE4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FD2D71" w14:textId="534120E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C5111C" w14:textId="5C9B892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2E1678" w14:textId="77F96AA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20D561" w14:textId="0FEFC161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A6D7A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51D4A05D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D65BA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4447F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88CB4E" w14:textId="1B2F1E8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EC589C" w14:textId="7B416E7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103A74" w14:textId="04992A73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9F4F8E" w14:textId="55E9828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5BBC523" w14:textId="367C6F8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86C5A7" w14:textId="7BDA645A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96DC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76C255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8D053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8CE15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AD6A46" w14:textId="79B3A02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D2C497" w14:textId="1836AB9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CCA16F" w14:textId="02FE250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59EB3A" w14:textId="7A42057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1A1E9FC" w14:textId="5ECEEA4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9A4130" w14:textId="0448C0CB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C3A3B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250806B4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9FEC3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1F842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1D11F2" w14:textId="7B14A47A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466BF1" w14:textId="046063F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A806A4" w14:textId="6ADFD15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13B8CA" w14:textId="51D92A9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A4F6D9" w14:textId="42FF738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9EB808" w14:textId="7618D50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06AC2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658DF4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0ED30F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C3C310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1F03C4" w14:textId="61F6DD1F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E076EF" w14:textId="00E6E9F9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3F64B3" w14:textId="276FC9B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06F182" w14:textId="09D08E4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6BD0D4" w14:textId="11F2A41D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375598" w14:textId="31B170F8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DB76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19346C51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759F0D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638CDC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1FDDA5" w14:textId="568DD164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86B105" w14:textId="35AAABA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4201DB" w14:textId="069AFFE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4DFDE8" w14:textId="40D4B40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1294D6" w14:textId="590BBF2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6E48A45" w14:textId="7F47A4A5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99393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78A0C11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D2B137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55EA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6DE891" w14:textId="19A6CF15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7FD4B9" w14:textId="6F8725D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109313" w14:textId="0357E2CA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E71FE2" w14:textId="3B0B435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BF1518" w14:textId="5ECDF7D3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80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98F417" w14:textId="7A8443E0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D8DCE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4CF5A2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BDD44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7185714C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275851B8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43C2E9" w14:textId="77777777" w:rsidR="00391E20" w:rsidRPr="00913C0C" w:rsidRDefault="00391E20" w:rsidP="00B73E76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3A3D6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>CREATE TABLE "SystemConfigure" (</w:t>
            </w:r>
          </w:p>
          <w:p w14:paraId="6D52892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FootPedalAbor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65B82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LockOnAlarm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3566F2E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HeightEncoder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5F42EB3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CoolingOption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3B04D97" w14:textId="5A537FAB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CoolingDuration"</w:t>
            </w:r>
            <w:r w:rsidR="00C6342F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0817CE">
              <w:rPr>
                <w:rFonts w:ascii="Arial" w:hAnsi="Arial" w:cs="Arial"/>
                <w:sz w:val="16"/>
                <w:szCs w:val="16"/>
              </w:rPr>
              <w:t>INTEGER NOT NULL DEFAULT 1.00 UNIQUE,</w:t>
            </w:r>
          </w:p>
          <w:p w14:paraId="1D9D550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CoolingDelay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.00 UNIQUE,</w:t>
            </w:r>
          </w:p>
          <w:p w14:paraId="37D49A3B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lastRenderedPageBreak/>
              <w:tab/>
              <w:t>"Language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722DA0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AmplitudeUni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B6D6B25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PressureUni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FB44B2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HeightUni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B4C3E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MaxAmplitude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72,</w:t>
            </w:r>
          </w:p>
          <w:p w14:paraId="3BCD5F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TeachModeID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1D35E25" w14:textId="4391121D" w:rsidR="00391E20" w:rsidRPr="00913C0C" w:rsidRDefault="000817CE" w:rsidP="00A02D0F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HomePositionCoun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38000 UNIQUE);</w:t>
            </w:r>
          </w:p>
        </w:tc>
      </w:tr>
      <w:tr w:rsidR="00391E20" w:rsidRPr="00913C0C" w14:paraId="6F482749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C16FAB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E5CF2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F65C2FA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1816DA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31826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 firstly.</w:t>
            </w:r>
          </w:p>
        </w:tc>
      </w:tr>
    </w:tbl>
    <w:p w14:paraId="50B654CB" w14:textId="58B406E2" w:rsidR="002577C9" w:rsidRPr="002B6DDC" w:rsidRDefault="002577C9" w:rsidP="002577C9">
      <w:pPr>
        <w:pStyle w:val="Heading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r w:rsidR="00781816" w:rsidRPr="00781816">
        <w:t>TeachModeSetting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974"/>
        <w:gridCol w:w="726"/>
        <w:gridCol w:w="630"/>
        <w:gridCol w:w="1170"/>
        <w:gridCol w:w="900"/>
        <w:gridCol w:w="900"/>
        <w:gridCol w:w="1260"/>
        <w:gridCol w:w="1620"/>
      </w:tblGrid>
      <w:tr w:rsidR="002577C9" w:rsidRPr="00731956" w14:paraId="5C8284E5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DFD100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1E45D" w14:textId="2063EA58" w:rsidR="002577C9" w:rsidRPr="00731956" w:rsidRDefault="0078181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Setting</w:t>
            </w:r>
          </w:p>
        </w:tc>
      </w:tr>
      <w:tr w:rsidR="002577C9" w:rsidRPr="00731956" w14:paraId="5A5FECD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313F7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5CEF94" w14:textId="45FD6A4F" w:rsidR="002577C9" w:rsidRPr="00781816" w:rsidRDefault="00781816" w:rsidP="00B73E7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D</w:t>
            </w:r>
          </w:p>
        </w:tc>
      </w:tr>
      <w:tr w:rsidR="002577C9" w:rsidRPr="00731956" w14:paraId="6C938DAE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CBEB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CE2BE" w14:textId="349BD229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577C9" w:rsidRPr="00731956" w14:paraId="5092AE18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F334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505B82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33CCD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0759E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3CEC84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4A4DA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93023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C921C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214CF9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816C8D" w:rsidRPr="00731956" w14:paraId="5D00176E" w14:textId="77777777" w:rsidTr="00006F78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DAD0E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4BFDD" w14:textId="1D9319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1499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10A9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EEE95" w14:textId="1A747758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93B3C8" w14:textId="72011FAA" w:rsidR="00816C8D" w:rsidRPr="00731956" w:rsidRDefault="00940415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64B7A0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5694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041E02" w14:textId="1CD1CC9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EC37F33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FB598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3671DF" w14:textId="2F558E8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B2FD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26E49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1BF8A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1FE8CE" w14:textId="4F27984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32E628" w14:textId="086D9B2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42C4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14606A" w14:textId="0D65EF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462D671B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F3A651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01C48" w14:textId="004ABD0C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9F27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277FE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6244A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F10ABE" w14:textId="2E3270A2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3604D2" w14:textId="6FE704C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3D86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72121B" w14:textId="1A9B24DD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785BF77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D953B8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6D9CAC" w14:textId="4E43389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062BB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78572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B46E5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FA3DD9" w14:textId="0C3DCD0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238EDE" w14:textId="0CAF5B0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6D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2A44B" w14:textId="4CE1E05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97DCA66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F197D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51A168" w14:textId="03DE104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9FA2E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EFAA0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5A96E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5CC768" w14:textId="1EF15F2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5ABB4B" w14:textId="3E43E47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0164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32FCE" w14:textId="106944D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E81972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A9FB7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5E28A4" w14:textId="7922865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9EA6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B24E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7C6EF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B99108" w14:textId="1263F38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FDCC8D" w14:textId="4D9FDF8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D259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B83979" w14:textId="318221DA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092D8A69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14004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518271" w14:textId="3C87E9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5EA3D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F8010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4D0F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665758" w14:textId="576792EC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319E70" w14:textId="094E15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15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8B9DB1" w14:textId="685981C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6EC0A411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3A255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175597" w14:textId="4516D60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B835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2A28E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70C5C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60D17E" w14:textId="2C872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5192F6" w14:textId="139CC8B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FA616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134EBE" w14:textId="4CD5C5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171D8C9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3003B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0CD28A" w14:textId="181EB426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5E2C2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08F22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3EE5E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060AE3" w14:textId="25AEE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DC5CA4" w14:textId="00CBF05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BF91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3FC29" w14:textId="40000D4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A155719" w14:textId="77777777" w:rsidTr="00B73E76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A7FCBC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979DC0" w14:textId="6CF1E03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8BA65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93E6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5BFDB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211877" w14:textId="5CB0830F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B475E8" w14:textId="2ACF07E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C159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5AA5B" w14:textId="5D09DD2B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F48CA34" w14:textId="77777777" w:rsidTr="009B51AF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B4575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45837" w14:textId="1633394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9377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F158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DED2E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4E55F8" w14:textId="0685BFC9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44D859" w14:textId="636DFB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8C3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0C41E5" w14:textId="5E7690F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A0AC6C2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8B7F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6057A" w14:textId="77777777" w:rsidR="009B51AF" w:rsidRPr="00F44289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F442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244108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TeachModeSetting" (</w:t>
            </w:r>
          </w:p>
          <w:p w14:paraId="4839E65A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046DB17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eachModeType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94FFDB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PL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3CC60338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MS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137640B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PL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5,</w:t>
            </w:r>
          </w:p>
          <w:p w14:paraId="3A9E010D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MS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 DEFAULT 25,</w:t>
            </w:r>
          </w:p>
          <w:p w14:paraId="5A9B35A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reHeightPL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F65162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reHeightMS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34101756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HeightPL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685BFC0E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HeightMS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2BE19FA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Quantity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9B74342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3C3F78D1" w14:textId="569BF02D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9B51AF" w:rsidRPr="00731956" w14:paraId="5FCCB68A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7802B4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0C816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6016C9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83A479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4995B8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1F099FCA" w14:textId="77777777" w:rsidR="00F24EAD" w:rsidRDefault="00F24EAD" w:rsidP="00F24EAD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2D791D">
        <w:t>UserProfiles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710"/>
        <w:gridCol w:w="1350"/>
        <w:gridCol w:w="630"/>
        <w:gridCol w:w="1170"/>
        <w:gridCol w:w="900"/>
        <w:gridCol w:w="1080"/>
        <w:gridCol w:w="1080"/>
        <w:gridCol w:w="1440"/>
      </w:tblGrid>
      <w:tr w:rsidR="00F24EAD" w:rsidRPr="00D21E89" w14:paraId="2F5EBE51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43DE5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B4FD1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</w:p>
        </w:tc>
      </w:tr>
      <w:tr w:rsidR="00F24EAD" w:rsidRPr="00D21E89" w14:paraId="0E951289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B7E43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BC0EE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24EAD" w:rsidRPr="00D21E89" w14:paraId="70F4B7B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F4B7F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430A7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gram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,CreateDate</w:t>
            </w:r>
            <w:proofErr w:type="gram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WhoCreateNewID,Password,PermissionLevel</w:t>
            </w:r>
          </w:p>
        </w:tc>
      </w:tr>
      <w:tr w:rsidR="00F24EAD" w:rsidRPr="00D21E89" w14:paraId="0E8A062F" w14:textId="77777777" w:rsidTr="00B73E76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37D9F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B0C7E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F171D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8E9D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EF76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06FE24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509A5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3E180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DB5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F24EAD" w:rsidRPr="00D21E89" w14:paraId="559481C1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1BFB16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7C55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F49F5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92C9B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505E6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2336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BA4FF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B230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9CA5E1" w14:textId="72DC0A3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9CE39B7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29ADC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3BCA4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CBF64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gram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</w:t>
            </w:r>
            <w:proofErr w:type="gram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3347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F0A80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BC713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C1014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A4D9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07DFE" w14:textId="7E8103D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7178ABAC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8DD0D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4FEB5" w14:textId="25765849" w:rsidR="00F24EAD" w:rsidRPr="00D21E89" w:rsidRDefault="00900CD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C4E6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9A25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6797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5DAB9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D450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F0B9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8B9FA7" w14:textId="367D7F43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D740BF3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5ED5CD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CFE1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hoCreatedNewI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ED03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9D371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75919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21C1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BF8D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543B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2A801" w14:textId="078808AE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5E14E6EE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FB3E19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8A103C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sswor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9DAEC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45FDC0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248E3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070D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54C3B" w14:textId="72D1BA11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="003369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A5DC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9BABA7" w14:textId="08C1BECD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4B315303" w14:textId="77777777" w:rsidTr="003369E9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EC1A51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BA77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9306A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7244C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C63F0B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D6948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6CB24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0B77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8C4B4B" w14:textId="0BC16BCF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D61F1C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A80F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426CA1" w14:textId="77777777" w:rsidR="00F24EAD" w:rsidRPr="00D21E89" w:rsidRDefault="00F24EAD" w:rsidP="00B73E76">
            <w:pPr>
              <w:pStyle w:val="ListParagraph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2698AD6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UserProfiles" (</w:t>
            </w:r>
          </w:p>
          <w:p w14:paraId="4A409B9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2B9E980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Name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UNIQUE,</w:t>
            </w:r>
          </w:p>
          <w:p w14:paraId="7E3BDF2B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9ED7A8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hoCreateNewI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6820A93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asswor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DEFAULT 000000,</w:t>
            </w:r>
          </w:p>
          <w:p w14:paraId="45DC5D1A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rmissionLevel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1EC9506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6DAE23F4" w14:textId="7F62C499" w:rsidR="00F24EAD" w:rsidRPr="00D21E89" w:rsidRDefault="00900CD0" w:rsidP="00900CD0">
            <w:pPr>
              <w:pStyle w:val="ListParagraph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  <w:r w:rsidR="00F24EAD"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4CA62839" w14:textId="240EC8FE" w:rsidR="00F24EAD" w:rsidRPr="00D21E89" w:rsidRDefault="00F24EAD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gram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r w:rsidRPr="00D21E89"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>(</w:t>
            </w:r>
            <w:proofErr w:type="gram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r w:rsidRPr="00D21E89">
              <w:rPr>
                <w:rFonts w:ascii="Arial" w:hAnsi="Arial" w:cs="Arial"/>
                <w:sz w:val="16"/>
                <w:szCs w:val="16"/>
              </w:rPr>
              <w:t>,</w:t>
            </w:r>
            <w:r w:rsidR="00900CD0">
              <w:t xml:space="preserve"> </w:t>
            </w:r>
            <w:r w:rsidR="00900CD0" w:rsidRPr="00900CD0">
              <w:rPr>
                <w:rFonts w:ascii="Arial" w:hAnsi="Arial" w:cs="Arial"/>
                <w:sz w:val="16"/>
                <w:szCs w:val="16"/>
              </w:rPr>
              <w:t>DateTime</w:t>
            </w:r>
            <w:r w:rsidRPr="00D21E89">
              <w:rPr>
                <w:rFonts w:ascii="Arial" w:hAnsi="Arial" w:cs="Arial"/>
                <w:sz w:val="16"/>
                <w:szCs w:val="16"/>
              </w:rPr>
              <w:t>,WhoCreateNewID,Password,PermissionLevel) VALUES ("Def","9999","ADMIN","123456",1)</w:t>
            </w:r>
          </w:p>
        </w:tc>
      </w:tr>
      <w:tr w:rsidR="00F24EAD" w:rsidRPr="00D21E89" w14:paraId="5826288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85BF7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0F972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6FD6CB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EDA4D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D90E1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0D8CAD33" w14:textId="77777777" w:rsidR="00CE7CDE" w:rsidRDefault="00CE7CDE" w:rsidP="00CE7CDE">
      <w:pPr>
        <w:pStyle w:val="Heading2"/>
        <w:spacing w:before="0" w:after="0" w:line="240" w:lineRule="auto"/>
      </w:pPr>
      <w:r w:rsidRPr="00741AA1">
        <w:t>Table</w:t>
      </w:r>
      <w:r>
        <w:t xml:space="preserve"> </w:t>
      </w:r>
      <w:r w:rsidRPr="00741AA1">
        <w:t>WeldRecipe</w:t>
      </w:r>
    </w:p>
    <w:p w14:paraId="68DD44DB" w14:textId="77777777" w:rsidR="00CE7CDE" w:rsidRPr="00EE253B" w:rsidRDefault="00CE7CDE" w:rsidP="00CE7CDE">
      <w:pPr>
        <w:spacing w:after="0" w:line="240" w:lineRule="auto"/>
      </w:pPr>
      <w:r w:rsidRPr="00EE253B">
        <w:t>Max count 1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49"/>
        <w:gridCol w:w="1696"/>
        <w:gridCol w:w="1170"/>
        <w:gridCol w:w="630"/>
        <w:gridCol w:w="1170"/>
        <w:gridCol w:w="900"/>
        <w:gridCol w:w="826"/>
        <w:gridCol w:w="1134"/>
        <w:gridCol w:w="1820"/>
      </w:tblGrid>
      <w:tr w:rsidR="00CE7CDE" w:rsidRPr="00B47A8B" w14:paraId="0A99FE5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A782C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5060B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</w:p>
        </w:tc>
      </w:tr>
      <w:tr w:rsidR="00CE7CDE" w:rsidRPr="00B47A8B" w14:paraId="4B3D8A4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BFA84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A8512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B47A8B" w14:paraId="6A898425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EE821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024E7A" w14:textId="77777777" w:rsidR="00CE7CDE" w:rsidRPr="007A7B88" w:rsidRDefault="00CE7CDE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, Date</w:t>
            </w:r>
            <w:r>
              <w:rPr>
                <w:rFonts w:ascii="Arial" w:hAnsi="Arial" w:cs="Arial"/>
                <w:sz w:val="16"/>
                <w:szCs w:val="16"/>
              </w:rPr>
              <w:t>Time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, UserID, PresetPicPath, </w:t>
            </w:r>
            <w:r>
              <w:rPr>
                <w:rFonts w:ascii="Arial" w:hAnsi="Arial" w:cs="Arial"/>
                <w:sz w:val="16"/>
                <w:szCs w:val="16"/>
              </w:rPr>
              <w:t>Is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Verified, Amplitude, Width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Pressure, Trig</w:t>
            </w:r>
            <w:r>
              <w:rPr>
                <w:rFonts w:ascii="Arial" w:hAnsi="Arial" w:cs="Arial"/>
                <w:sz w:val="16"/>
                <w:szCs w:val="16"/>
              </w:rPr>
              <w:t>ger</w:t>
            </w:r>
            <w:r w:rsidRPr="007A7B88">
              <w:rPr>
                <w:rFonts w:ascii="Arial" w:hAnsi="Arial" w:cs="Arial"/>
                <w:sz w:val="16"/>
                <w:szCs w:val="16"/>
              </w:rPr>
              <w:t>Pres</w:t>
            </w:r>
            <w:r>
              <w:rPr>
                <w:rFonts w:ascii="Arial" w:hAnsi="Arial" w:cs="Arial"/>
                <w:sz w:val="16"/>
                <w:szCs w:val="16"/>
              </w:rPr>
              <w:t>ure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, TimePlus, TimeMinus, </w:t>
            </w:r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PowerPlus, </w:t>
            </w:r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PowerMinus, </w:t>
            </w:r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eightPlus, </w:t>
            </w:r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eightMinus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HeightPlus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HeightMinus, WeldMode, </w:t>
            </w:r>
            <w:r>
              <w:rPr>
                <w:rFonts w:ascii="Arial" w:hAnsi="Arial" w:cs="Arial"/>
                <w:sz w:val="16"/>
                <w:szCs w:val="16"/>
              </w:rPr>
              <w:t xml:space="preserve">ModeValue, </w:t>
            </w:r>
            <w:r w:rsidRPr="007A7B88">
              <w:rPr>
                <w:rFonts w:ascii="Arial" w:hAnsi="Arial" w:cs="Arial"/>
                <w:sz w:val="16"/>
                <w:szCs w:val="16"/>
              </w:rPr>
              <w:t>PreBurst, HoldTime, SqueezeTime, AfterBurstDelay, AfterBurstDur</w:t>
            </w:r>
            <w:r>
              <w:rPr>
                <w:rFonts w:ascii="Arial" w:hAnsi="Arial" w:cs="Arial"/>
                <w:sz w:val="16"/>
                <w:szCs w:val="16"/>
              </w:rPr>
              <w:t>ation</w:t>
            </w:r>
            <w:r w:rsidRPr="007A7B88">
              <w:rPr>
                <w:rFonts w:ascii="Arial" w:hAnsi="Arial" w:cs="Arial"/>
                <w:sz w:val="16"/>
                <w:szCs w:val="16"/>
              </w:rPr>
              <w:t>,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fterBurstAmplitude,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, MeasuredHeigh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r w:rsidRPr="007A7B88">
              <w:rPr>
                <w:rFonts w:ascii="Arial" w:hAnsi="Arial" w:cs="Arial"/>
                <w:sz w:val="16"/>
                <w:szCs w:val="16"/>
              </w:rPr>
              <w:t>StepWeldMode, EnergyToStep, TimeToStep, PowerToStep</w:t>
            </w:r>
          </w:p>
        </w:tc>
      </w:tr>
      <w:tr w:rsidR="00CE7CDE" w:rsidRPr="00B47A8B" w14:paraId="0BC5248B" w14:textId="77777777" w:rsidTr="00B73E76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F79E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3589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9BC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0E823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61FF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262CF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7D11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53DB6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86CD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B47A8B" w14:paraId="5A47BAD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179C33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010B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F160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DC0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E5A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2FF3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6D40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B0D6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25A56A" w14:textId="60A3439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1EDCE5B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769BB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FD11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48AD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gram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</w:t>
            </w:r>
            <w:proofErr w:type="gram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F11C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9D7A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241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BDCC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F0C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CA6E14" w14:textId="72658A1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5F6C41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251C6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7F52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53D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5D73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DA7A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6841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75E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5C812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405FE" w14:textId="3C6F8D1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A0899A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E09B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6828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A238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90B0A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5D79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DF09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488A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BA814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FE2CC8" w14:textId="1E8390A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426C9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FC2AFB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9D4A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09D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8E2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C238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C35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7180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21F2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6D7585" w14:textId="385046F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848F8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4CF808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42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idat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8194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BOOLEA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F0DE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4AD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BB6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CE63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4786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4" w:name="OLE_LINK7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  <w:bookmarkEnd w:id="4"/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0CEA47" w14:textId="7ABEF00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65C4DE9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82A01B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50DE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2B4C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D0A3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C7E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03F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CEE6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8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27EB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8527FF" w14:textId="0A0A4FC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F1A484A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25A92E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812C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idth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4C6D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DE8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CE80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D7D0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2496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363E9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0D2391" w14:textId="48A2361E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F63E2B1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543E3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2824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D3C5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04EA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5A1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50CA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2F2D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EB780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686E7F" w14:textId="1202EDA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26F7F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C7126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D984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g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644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E25F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38D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41B9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B22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FE3F9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DA3D53" w14:textId="1564B1F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011607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2B6D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C123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4B5B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BAA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3A6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CAFF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B085C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0949E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662E76" w14:textId="530CC37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7E138C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AFDD41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7B66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DFC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B75F4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F7C1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9436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B51E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811CE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3F7110" w14:textId="2BB4CCC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DBC4546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4CB69D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669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C2D2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C234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14D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34BB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BDF6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8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974AC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1CFA54" w14:textId="521FFE59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A58BC0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A89B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0F7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2D74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9E76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E74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8F55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8FA0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9C95D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D350B" w14:textId="306D8E4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99B947E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2ABB2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179E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E22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9FFC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6E9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9B34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CECDF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007D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F8D8A3" w14:textId="75F8DE0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CD534C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9C9737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1F2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2F3B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C118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9AA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FB90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A3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8192B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E64AEC" w14:textId="676A0236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7A6856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65F48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20E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us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000B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8C21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B33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FA0A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323A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EE8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2D085D" w14:textId="68E3CBD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5D2B79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9251A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1180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2DC1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2569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1B35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985B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C96E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45DD7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4E8F0D" w14:textId="060F415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E29923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DB16B1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26C8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A43E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C76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D593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52CE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9BA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CF97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F0B3AC" w14:textId="12493D8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B6E2974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DA514C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6D8ED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0EF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B108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96DCF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A7F79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D1A84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32936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4C97F3" w14:textId="1EC9547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D2577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3941B8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B365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80833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7C0F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346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E57C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9E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4BF13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B0A2E" w14:textId="2CBACBA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066BA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73028B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3567C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C5D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811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A23B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99D3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1308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908E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C338CC" w14:textId="152283E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D2501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0543A2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071C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97D3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4867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81A0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BC72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2FA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F2A6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DF9135" w14:textId="682B196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2B5A40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70774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C5AE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507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8C3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CF2E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043E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95A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8EE2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894F57" w14:textId="587A27C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FEA23C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1ADAE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0B49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tio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2CF086" w14:textId="7F9A7CF6" w:rsidR="00CE7CDE" w:rsidRPr="007A7B88" w:rsidRDefault="004148DB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148D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4458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D42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B135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7F5D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7F0B86" w14:textId="5C122012" w:rsidR="00CE7CDE" w:rsidRPr="007A7B88" w:rsidRDefault="007E56CA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E56C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EA0C63" w14:textId="615519A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392CB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6B8633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8247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6D116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415A3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2F840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E86D9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C0EF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CA2A47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B92FC" w14:textId="18C6922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D7E98F0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10D4F9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72D4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1FAD1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40381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B42BD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373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76F5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-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B8D0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1CEB60" w14:textId="5C51AF1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6F8F1EE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E31F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E9CA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1D868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BF59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D326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68FEC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02B1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53A42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CD24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62B7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09704A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6611C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C3C7D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776A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09B5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375C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A16B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56C9B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84694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C700A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hAnsi="Arial" w:cs="Arial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61E9CB62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D89075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AA26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A4672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17714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60BC2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1E1EF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96056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65A204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964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08270A" w:rsidRPr="00B47A8B" w14:paraId="136626EE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B9F664" w14:textId="77777777" w:rsidR="0008270A" w:rsidRPr="007A7B88" w:rsidRDefault="0008270A" w:rsidP="0008270A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2E2E65" w14:textId="19E5A52C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B6D140" w14:textId="19FE4275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86680E" w14:textId="4A484231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752B8D4" w14:textId="51203AC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896B63" w14:textId="5C7BAA20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E9B504" w14:textId="0F3A728F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DD244A0" w14:textId="50497EC3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F96B9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5A4D0D71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AC8E39" w14:textId="77777777" w:rsidR="0008270A" w:rsidRPr="007A7B88" w:rsidRDefault="0008270A" w:rsidP="0008270A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D8D250" w14:textId="2E90DC21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0903FB" w14:textId="065996F0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EA8182" w14:textId="36002A7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774372" w14:textId="3F69D054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6369D8" w14:textId="5969E9BA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E06001" w14:textId="4F385BC9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CFECB7" w14:textId="40261858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B906F7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4EA63CD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2C533B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81D619" w14:textId="77777777" w:rsidR="0008270A" w:rsidRPr="007A7B88" w:rsidRDefault="0008270A" w:rsidP="0008270A">
            <w:pPr>
              <w:pStyle w:val="ListParagraph"/>
              <w:numPr>
                <w:ilvl w:val="0"/>
                <w:numId w:val="7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A6FCDD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Recipe" (</w:t>
            </w:r>
          </w:p>
          <w:p w14:paraId="4E38F42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9FB02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RecipeNam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D890D6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DD2DF1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ID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C5263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resetPicPath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2F57A99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sValidat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11162F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mplitu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0D78A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idth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6DAE5AD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Pressur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6AA087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Pressur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13CFA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Pl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119D9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Min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9D6BF7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akPowerPl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7BC80B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akPowerMin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DB60DF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HeightPl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435B0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HeightMin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F081D9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Pl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5651CD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Min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30FB01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Mo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BE3D36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odeValu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31D6E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ab/>
              <w:t>"PreBurst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90F51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HoldTim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BB11BA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queezeTim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47E98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Delay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A7A80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Duration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,</w:t>
            </w:r>
          </w:p>
          <w:p w14:paraId="45E5437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Amplitu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5A3E4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tepWeldMo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13913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nergyToStep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05B6D5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ToStep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2166207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ToStep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3FBB782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5FCCF8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easuredHeight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EB133D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313EBB5A" w14:textId="0F1ED737" w:rsidR="0008270A" w:rsidRPr="007A7B88" w:rsidRDefault="0008270A" w:rsidP="0008270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08270A" w:rsidRPr="00B47A8B" w14:paraId="52E0E9E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78F971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064F1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Json format: </w:t>
            </w:r>
          </w:p>
          <w:p w14:paraId="031647C2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{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 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8CB9BB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1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6229FB2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]}</w:t>
            </w:r>
          </w:p>
          <w:p w14:paraId="795527B3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for example, {“0”: [0,0], “1”: [1, 100]}</w:t>
            </w:r>
          </w:p>
        </w:tc>
      </w:tr>
      <w:tr w:rsidR="0008270A" w:rsidRPr="00B47A8B" w14:paraId="07C17EE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79263F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BCF9A1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table operands should include INSERT for a new record, DELETE oldest records using quantity, UPDATE the record following ID, QUERY ID, DateTime and RecipeName using quantity; QUERY a record using ID.</w:t>
            </w:r>
          </w:p>
        </w:tc>
      </w:tr>
    </w:tbl>
    <w:p w14:paraId="252EA04A" w14:textId="77777777" w:rsidR="00CE7CDE" w:rsidRPr="00FF3C44" w:rsidRDefault="00CE7CDE" w:rsidP="00CE7CDE">
      <w:pPr>
        <w:spacing w:after="0" w:line="240" w:lineRule="auto"/>
      </w:pPr>
    </w:p>
    <w:p w14:paraId="10F86F2D" w14:textId="77777777" w:rsidR="00CE7CDE" w:rsidRDefault="00CE7CDE" w:rsidP="00CE7CDE">
      <w:pPr>
        <w:pStyle w:val="Heading2"/>
        <w:spacing w:before="0" w:after="0" w:line="240" w:lineRule="auto"/>
      </w:pPr>
      <w:r w:rsidRPr="00C76A2D">
        <w:t>Table</w:t>
      </w:r>
      <w:r>
        <w:t xml:space="preserve"> </w:t>
      </w:r>
      <w:r w:rsidRPr="00C76A2D">
        <w:t>WeldResult</w:t>
      </w:r>
    </w:p>
    <w:p w14:paraId="25CDCC3E" w14:textId="77777777" w:rsidR="00CE7CDE" w:rsidRPr="00EE253B" w:rsidRDefault="00CE7CDE" w:rsidP="00CE7CDE">
      <w:pPr>
        <w:spacing w:after="0" w:line="240" w:lineRule="auto"/>
      </w:pPr>
      <w:r>
        <w:t xml:space="preserve">Max count </w:t>
      </w:r>
      <w:r w:rsidRPr="00EE253B">
        <w:t>1000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84"/>
        <w:gridCol w:w="1931"/>
        <w:gridCol w:w="1170"/>
        <w:gridCol w:w="630"/>
        <w:gridCol w:w="1170"/>
        <w:gridCol w:w="900"/>
        <w:gridCol w:w="900"/>
        <w:gridCol w:w="1170"/>
        <w:gridCol w:w="1440"/>
      </w:tblGrid>
      <w:tr w:rsidR="00CE7CDE" w:rsidRPr="00324872" w14:paraId="3962EFC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21378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5BD0B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</w:p>
        </w:tc>
      </w:tr>
      <w:tr w:rsidR="00CE7CDE" w:rsidRPr="00324872" w14:paraId="0B7C002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962D7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C001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324872" w14:paraId="3CC5CAC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1E4F1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CD731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gram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,AlarmFlags</w:t>
            </w:r>
            <w:proofErr w:type="gram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Cycl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Counter</w:t>
            </w:r>
          </w:p>
        </w:tc>
      </w:tr>
      <w:tr w:rsidR="00CE7CDE" w:rsidRPr="00324872" w14:paraId="195D2B7D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0B9F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EBF14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933C5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7F3E8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8FC31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B828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C1C3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A2237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3892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324872" w14:paraId="6FD754F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5A1275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82E7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EE46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10F56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A34B8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49580E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7F690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EDDB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0EB8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7CDE" w:rsidRPr="00324872" w14:paraId="2D495DA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E3A801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0F63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5672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E2A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gram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[</w:t>
            </w:r>
            <w:proofErr w:type="gram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]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B1BF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5BD3F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F049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C00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56F0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BC82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117DDA5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9A83F7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C592B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9962C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70056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8CEDDC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68DBA6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35FFE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8170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752B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</w:tr>
      <w:tr w:rsidR="00CE7CDE" w:rsidRPr="00324872" w14:paraId="669DE28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2D8EE0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CEF05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7A9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80AA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6DD30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469C0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DC6726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6DF5E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7F2AE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70F4C4BF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07D2CB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2EA4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1DAB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DFACD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F592B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0A203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82BE7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2997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55BB0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</w:t>
            </w:r>
          </w:p>
        </w:tc>
      </w:tr>
      <w:tr w:rsidR="00CE7CDE" w:rsidRPr="00324872" w14:paraId="351FD96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2CBEFB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A79D1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42699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D90DA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EDDD8B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58EC7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4A2A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9143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DD2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1F30C15D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E43231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6639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AF0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F6B8D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1D58B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E1F53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8945C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46B45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2422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693163F5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76D58B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EAF74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1D71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54E7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F12733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79777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E8E2F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577DF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81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8(um)</w:t>
            </w:r>
          </w:p>
        </w:tc>
      </w:tr>
      <w:tr w:rsidR="00CE7CDE" w:rsidRPr="00324872" w14:paraId="6F759AEF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D4A85D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4BC30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85320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C9AD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2C3C3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0DC55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598F6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E22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8078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CE7CDE" w:rsidRPr="00324872" w14:paraId="5A28355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5BB50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AFA2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B3DA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83E0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1EF713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D76EC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C17E5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17C1D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743BD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(W)</w:t>
            </w:r>
          </w:p>
        </w:tc>
      </w:tr>
      <w:tr w:rsidR="00CE7CDE" w:rsidRPr="00324872" w14:paraId="33171EC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934F14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4D918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D3B0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1A453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DD9EB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F204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74F4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8B22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7762D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r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15C7F8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04A83D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6EDD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D0695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5121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73785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DB4FE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5B2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78EC8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162A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r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56F1F1A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51198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D0CCD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lag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4FE93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1CB6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D4F6A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071C0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BA56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94CD9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A0C3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</w:tr>
      <w:tr w:rsidR="00CE7CDE" w:rsidRPr="00324872" w14:paraId="2AC5DCD5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912C4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21DFB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13D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E8FB6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00744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78CE6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93621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2705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02C82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CE7CDE" w:rsidRPr="00324872" w14:paraId="6D93A8B0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B5AE99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F7E78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7A8FA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E67AC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FFD33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57D3E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6931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A509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6793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0</w:t>
            </w:r>
          </w:p>
        </w:tc>
      </w:tr>
      <w:tr w:rsidR="00CE7CDE" w:rsidRPr="00324872" w14:paraId="0212551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BB51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3005F0" w14:textId="77777777" w:rsidR="00CE7CDE" w:rsidRPr="000F666F" w:rsidRDefault="00CE7CDE" w:rsidP="00B73E76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5B8B420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Result" (</w:t>
            </w:r>
          </w:p>
          <w:p w14:paraId="29E32052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95BA47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art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1BC0FEF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601F0C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Recipe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7E8165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Energy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736D2A3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Pressur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3B93F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Pressur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1A8B2B8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Amplitud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FDCE89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Tim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8D438C9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PeakPower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0932C8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Height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91FB85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0EED8B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larmFlag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5FC9D6D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equence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57303A3C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ycleCounter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7036EF4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79DBD89F" w14:textId="06857A31" w:rsidR="00CE7CDE" w:rsidRPr="00EE352A" w:rsidRDefault="003D163A" w:rsidP="003D163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7CDE" w:rsidRPr="00324872" w14:paraId="5D1B690E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57C4B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21E35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324872" w14:paraId="6D76275D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9A1FD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5630F" w14:textId="77777777" w:rsidR="00CE7CDE" w:rsidRPr="0045672B" w:rsidRDefault="00CE7CDE" w:rsidP="00B73E76">
            <w:pPr>
              <w:spacing w:after="0" w:line="240" w:lineRule="auto"/>
              <w:rPr>
                <w:rFonts w:ascii="Arial" w:hAnsi="Arial" w:cs="Arial"/>
                <w:color w:val="FF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same with Alarm Log.</w:t>
            </w:r>
          </w:p>
        </w:tc>
      </w:tr>
    </w:tbl>
    <w:p w14:paraId="0152E8D5" w14:textId="77777777" w:rsidR="00CE4B46" w:rsidRDefault="00CE4B46" w:rsidP="00CE4B46">
      <w:pPr>
        <w:pStyle w:val="Heading2"/>
        <w:spacing w:before="0" w:after="0" w:line="240" w:lineRule="auto"/>
      </w:pPr>
      <w:r w:rsidRPr="00DC7B7B">
        <w:t>Table</w:t>
      </w:r>
      <w:r>
        <w:t xml:space="preserve"> </w:t>
      </w:r>
      <w:r w:rsidRPr="00DC7B7B">
        <w:t>WeldResultSignature</w:t>
      </w:r>
    </w:p>
    <w:p w14:paraId="64BAEA39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265"/>
        <w:gridCol w:w="1080"/>
        <w:gridCol w:w="990"/>
        <w:gridCol w:w="1260"/>
        <w:gridCol w:w="810"/>
        <w:gridCol w:w="810"/>
        <w:gridCol w:w="1080"/>
        <w:gridCol w:w="2070"/>
      </w:tblGrid>
      <w:tr w:rsidR="00CE4B46" w:rsidRPr="00C8340D" w14:paraId="72D1BB4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B88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C9265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C7B7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</w:p>
        </w:tc>
      </w:tr>
      <w:tr w:rsidR="00CE4B46" w:rsidRPr="00C8340D" w14:paraId="6D85120E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AE93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A29D9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5EC5DF13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129F9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8246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, WeldGraph</w:t>
            </w:r>
          </w:p>
        </w:tc>
      </w:tr>
      <w:tr w:rsidR="00CE4B46" w:rsidRPr="00C8340D" w14:paraId="23207B67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BB5E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4DCB7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8258D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6D8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04CF8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B43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81A81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31B11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882C8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3A57DE6F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2AE1C8" w14:textId="77777777" w:rsidR="00CE4B46" w:rsidRPr="00491D54" w:rsidRDefault="00CE4B46" w:rsidP="00B73E76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24747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41B7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FA82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1207C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C0441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00088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3551B4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38D7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24285059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FD22FD" w14:textId="77777777" w:rsidR="00CE4B46" w:rsidRPr="00491D54" w:rsidRDefault="00CE4B46" w:rsidP="00B73E76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342C8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C66F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26251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9884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E9424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A5FC5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CDCE6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74F00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43FB98C6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9F3515" w14:textId="77777777" w:rsidR="00CE4B46" w:rsidRPr="00491D54" w:rsidRDefault="00CE4B46" w:rsidP="00B73E76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5" w:name="_Hlk89948236"/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C43CC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5D339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917E7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CE40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B3FFAA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3D58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04764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AB64C" w14:textId="77777777" w:rsidR="00CE4B46" w:rsidRPr="00C9781E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6" w:name="OLE_LINK15"/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2, 34, 5, 6, 6],</w:t>
            </w:r>
          </w:p>
          <w:p w14:paraId="59704B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 "1": [1.5, 2, 1, 1.9, 2.0]}</w:t>
            </w:r>
            <w:bookmarkEnd w:id="6"/>
          </w:p>
        </w:tc>
      </w:tr>
      <w:bookmarkEnd w:id="5"/>
      <w:tr w:rsidR="00CE4B46" w:rsidRPr="00C8340D" w14:paraId="7339A41C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20AB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514071" w14:textId="77777777" w:rsidR="00CE4B46" w:rsidRPr="00491D54" w:rsidRDefault="00CE4B46" w:rsidP="00B73E76">
            <w:pPr>
              <w:pStyle w:val="ListParagraph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E21FEC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ResultSignature" (</w:t>
            </w:r>
          </w:p>
          <w:p w14:paraId="1937D5F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E1804A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ResultID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A773CAE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Graph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B5FBA0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,</w:t>
            </w:r>
          </w:p>
          <w:p w14:paraId="027057B8" w14:textId="048DA795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FOREIGN KEY("WeldResultID") REFERENCES "WeldResult"("ID") ON DELETE CASCADE</w:t>
            </w:r>
            <w:r w:rsidR="00F61D86"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2AE1D1A9" w14:textId="780F7879" w:rsidR="00CE4B46" w:rsidRPr="00491D54" w:rsidRDefault="00CE4B46" w:rsidP="0040147A">
            <w:pPr>
              <w:pStyle w:val="ListParagraph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3435137E" w14:textId="77777777" w:rsidR="00CE4B46" w:rsidRPr="00491D54" w:rsidRDefault="00CE4B46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491D54">
              <w:rPr>
                <w:rFonts w:ascii="Arial" w:hAnsi="Arial" w:cs="Arial"/>
                <w:sz w:val="16"/>
                <w:szCs w:val="16"/>
              </w:rPr>
              <w:t>INSERT INTO WeldResultGraph (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, WeldGraph</w:t>
            </w:r>
            <w:r w:rsidRPr="00491D54">
              <w:rPr>
                <w:rFonts w:ascii="Arial" w:hAnsi="Arial" w:cs="Arial"/>
                <w:sz w:val="16"/>
                <w:szCs w:val="16"/>
              </w:rPr>
              <w:t>) VALUES (1,"</w:t>
            </w:r>
            <w:r>
              <w:t xml:space="preserve"> </w:t>
            </w:r>
            <w:r w:rsidRPr="007F281F">
              <w:rPr>
                <w:rFonts w:ascii="Arial" w:hAnsi="Arial" w:cs="Arial"/>
                <w:sz w:val="16"/>
                <w:szCs w:val="16"/>
              </w:rPr>
              <w:t>{"0": [1, 2, 34, 5, 6, 6],"1": [1.5, 2, 1, 1.9, 2.0]}</w:t>
            </w:r>
            <w:r w:rsidRPr="00491D54">
              <w:rPr>
                <w:rFonts w:ascii="Arial" w:hAnsi="Arial" w:cs="Arial"/>
                <w:sz w:val="16"/>
                <w:szCs w:val="16"/>
              </w:rPr>
              <w:t>")</w:t>
            </w:r>
          </w:p>
        </w:tc>
      </w:tr>
      <w:tr w:rsidR="00CE4B46" w:rsidRPr="00C8340D" w14:paraId="1E0CE30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59B02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C6691B" w14:textId="77777777" w:rsidR="00CE4B46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 data format: {“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Type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: curve data}</w:t>
            </w:r>
          </w:p>
          <w:p w14:paraId="42BB147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65E3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Graph Type is a Enum type and its detail is shown in the chapter5.3.</w:t>
            </w:r>
          </w:p>
        </w:tc>
      </w:tr>
      <w:tr w:rsidR="00CE4B46" w:rsidRPr="00C8340D" w14:paraId="785EFFA2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A6E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052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include INSERT and QUERY record following “WeldResultID”.</w:t>
            </w:r>
          </w:p>
        </w:tc>
      </w:tr>
    </w:tbl>
    <w:p w14:paraId="6F81D54C" w14:textId="250297E6" w:rsidR="00CE4B46" w:rsidRDefault="00CE4B46" w:rsidP="00CE4B46">
      <w:pPr>
        <w:pStyle w:val="Heading2"/>
        <w:spacing w:before="0" w:after="0" w:line="240" w:lineRule="auto"/>
      </w:pPr>
      <w:r w:rsidRPr="00DC7B7B">
        <w:lastRenderedPageBreak/>
        <w:t>Table</w:t>
      </w:r>
      <w:r>
        <w:t xml:space="preserve"> </w:t>
      </w:r>
      <w:r w:rsidR="003F644C" w:rsidRPr="003F644C">
        <w:t>WeldSequence</w:t>
      </w:r>
    </w:p>
    <w:p w14:paraId="62E0C7A8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450"/>
        <w:gridCol w:w="992"/>
        <w:gridCol w:w="893"/>
        <w:gridCol w:w="1260"/>
        <w:gridCol w:w="810"/>
        <w:gridCol w:w="810"/>
        <w:gridCol w:w="1080"/>
        <w:gridCol w:w="2070"/>
      </w:tblGrid>
      <w:tr w:rsidR="00CE4B46" w:rsidRPr="00C8340D" w14:paraId="415DE542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586C6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433BE7" w14:textId="71A157FD" w:rsidR="00CE4B46" w:rsidRPr="00491D54" w:rsidRDefault="003F644C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Sequence</w:t>
            </w:r>
          </w:p>
        </w:tc>
      </w:tr>
      <w:tr w:rsidR="00CE4B46" w:rsidRPr="00C8340D" w14:paraId="013A0957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30F4B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29AF6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36A7399B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84EDB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9FD47A" w14:textId="4727F0A4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989CC2F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9B30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368EA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A83F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56D8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F7A2D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2FFBC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B1F7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853031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A9F0D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42A56B39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6B23FB" w14:textId="77777777" w:rsidR="00CE4B46" w:rsidRPr="00491D54" w:rsidRDefault="00CE4B46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50263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77B4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218F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43C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B6CD39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EBCA4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8BC56C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598DE5" w14:textId="180E531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44A172F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0F4C3C" w14:textId="77777777" w:rsidR="00CE4B46" w:rsidRPr="00491D54" w:rsidRDefault="00CE4B46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EC9487" w14:textId="29542C2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0AED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3744D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595ECD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69EC3" w14:textId="3D31EFC0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572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12346F9" w14:textId="1620CD1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668006" w14:textId="789591E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33240812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837F8" w14:textId="77777777" w:rsidR="00CE4B46" w:rsidRPr="00491D54" w:rsidRDefault="00CE4B46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381363" w14:textId="3F5EB749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4CA53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6A15AC" w14:textId="5F0E58D9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CE75A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8344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CB59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FF71A4" w14:textId="6767498E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24A6E8" w14:textId="1D0A7BB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277E1" w:rsidRPr="00C8340D" w14:paraId="1328239D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6FDD26" w14:textId="77777777" w:rsidR="000277E1" w:rsidRPr="00491D54" w:rsidRDefault="000277E1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83AA9C" w14:textId="0F350B37" w:rsidR="000277E1" w:rsidRPr="00CE4B46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4F82B" w14:textId="65C03EA2" w:rsidR="000277E1" w:rsidRDefault="0080042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2146C4" w14:textId="44736A61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A48912" w14:textId="1AC4D425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2B5666" w14:textId="0C0B5F2B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9E5F3F" w14:textId="77777777" w:rsidR="000277E1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B8C5B6" w14:textId="288BD8F1" w:rsidR="000277E1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859815" w14:textId="77777777" w:rsidR="000277E1" w:rsidRPr="00C9781E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ACFE0AA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5662B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151D6E" w14:textId="77777777" w:rsidR="00CE4B46" w:rsidRPr="00491D54" w:rsidRDefault="00CE4B46">
            <w:pPr>
              <w:pStyle w:val="ListParagraph"/>
              <w:numPr>
                <w:ilvl w:val="0"/>
                <w:numId w:val="3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BEEF66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Sequence" (</w:t>
            </w:r>
          </w:p>
          <w:p w14:paraId="196F2EB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595F50E2" w14:textId="47F359BB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equenceName"</w:t>
            </w:r>
            <w:r w:rsidR="000277E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 NOT NULL UNIQUE,</w:t>
            </w:r>
          </w:p>
          <w:p w14:paraId="38AECF5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555CD6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ID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B66945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5560BA17" w14:textId="5BF16F61" w:rsidR="00CE4B46" w:rsidRPr="00491D54" w:rsidRDefault="00CE4B46" w:rsidP="00CE4B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4B46" w:rsidRPr="00C8340D" w14:paraId="5EB10096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EAD19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E2D924" w14:textId="7AB0115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2FA62E1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7051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EFF798" w14:textId="4F968BB3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5649E39C" w14:textId="04B1FB28" w:rsidR="00B94CDC" w:rsidRDefault="00B94CDC" w:rsidP="00ED21CE">
      <w:pPr>
        <w:pStyle w:val="Heading1"/>
        <w:spacing w:before="0" w:line="240" w:lineRule="auto"/>
      </w:pPr>
      <w:r>
        <w:t>DataTask</w:t>
      </w:r>
      <w:bookmarkEnd w:id="0"/>
    </w:p>
    <w:p w14:paraId="16EDAAE3" w14:textId="77777777" w:rsidR="005E0EAB" w:rsidRDefault="005E0EAB" w:rsidP="005E0EAB">
      <w:pPr>
        <w:pStyle w:val="Heading2"/>
        <w:spacing w:before="0" w:after="0" w:line="240" w:lineRule="auto"/>
      </w:pPr>
      <w:r w:rsidRPr="00DB36AD">
        <w:t>General requirements</w:t>
      </w:r>
    </w:p>
    <w:p w14:paraId="5769F520" w14:textId="1EAB9F82" w:rsidR="005E0EAB" w:rsidRDefault="00B81D0B">
      <w:pPr>
        <w:pStyle w:val="ListParagraph"/>
        <w:numPr>
          <w:ilvl w:val="0"/>
          <w:numId w:val="9"/>
        </w:numPr>
        <w:spacing w:after="0" w:line="240" w:lineRule="auto"/>
      </w:pPr>
      <w:r>
        <w:t xml:space="preserve">When class </w:t>
      </w:r>
      <w:r w:rsidRPr="00B81D0B">
        <w:t>DataTask</w:t>
      </w:r>
      <w:r>
        <w:t xml:space="preserve"> is created, it should open 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4145E7">
        <w:rPr>
          <w:rFonts w:hint="eastAsia"/>
        </w:rPr>
        <w:t xml:space="preserve"> </w:t>
      </w:r>
      <w:r w:rsidR="004145E7">
        <w:t xml:space="preserve">using </w:t>
      </w:r>
      <w:r w:rsidR="004145E7" w:rsidRPr="004145E7">
        <w:t>DBAccessL20DB:</w:t>
      </w:r>
      <w:proofErr w:type="gramStart"/>
      <w:r w:rsidR="004145E7" w:rsidRPr="004145E7">
        <w:t>:ConnectDB</w:t>
      </w:r>
      <w:proofErr w:type="gramEnd"/>
    </w:p>
    <w:p w14:paraId="3912FED1" w14:textId="28E7679A" w:rsidR="007A2467" w:rsidRDefault="007A2467">
      <w:pPr>
        <w:pStyle w:val="ListParagraph"/>
        <w:numPr>
          <w:ilvl w:val="0"/>
          <w:numId w:val="9"/>
        </w:numPr>
        <w:spacing w:after="0" w:line="240" w:lineRule="auto"/>
      </w:pPr>
      <w:r w:rsidRPr="007A2467">
        <w:t>When class DataTask is created, it should get message queue id of "/Control"</w:t>
      </w:r>
    </w:p>
    <w:p w14:paraId="507E4839" w14:textId="49F9BD3F" w:rsidR="007A2467" w:rsidRDefault="007A2467">
      <w:pPr>
        <w:pStyle w:val="ListParagraph"/>
        <w:numPr>
          <w:ilvl w:val="0"/>
          <w:numId w:val="9"/>
        </w:numPr>
        <w:spacing w:after="0" w:line="240" w:lineRule="auto"/>
      </w:pPr>
      <w:r w:rsidRPr="007A2467">
        <w:t>When class DataTask is created, it should get message queue id of "/Data"</w:t>
      </w:r>
    </w:p>
    <w:p w14:paraId="0CDE00C4" w14:textId="5518D183" w:rsidR="007A2467" w:rsidRDefault="007A2467">
      <w:pPr>
        <w:pStyle w:val="ListParagraph"/>
        <w:numPr>
          <w:ilvl w:val="0"/>
          <w:numId w:val="9"/>
        </w:numPr>
        <w:spacing w:after="0" w:line="240" w:lineRule="auto"/>
      </w:pPr>
      <w:r w:rsidRPr="007A2467">
        <w:t>When class DataTask is created, it should get message queue id of "/Request"</w:t>
      </w:r>
    </w:p>
    <w:p w14:paraId="63D33263" w14:textId="530DD95B" w:rsidR="00B94CDC" w:rsidRDefault="008409F0">
      <w:pPr>
        <w:pStyle w:val="ListParagraph"/>
        <w:numPr>
          <w:ilvl w:val="0"/>
          <w:numId w:val="9"/>
        </w:numPr>
        <w:spacing w:after="0" w:line="240" w:lineRule="auto"/>
      </w:pPr>
      <w:r>
        <w:t xml:space="preserve">When class </w:t>
      </w:r>
      <w:r w:rsidRPr="00B81D0B">
        <w:t>DataTask</w:t>
      </w:r>
      <w:r>
        <w:t xml:space="preserve"> is </w:t>
      </w:r>
      <w:r w:rsidR="00A03602" w:rsidRPr="00A03602">
        <w:t>destroyed</w:t>
      </w:r>
      <w:r>
        <w:t xml:space="preserve">, it should </w:t>
      </w:r>
      <w:r w:rsidR="00C642C2">
        <w:rPr>
          <w:rFonts w:hint="eastAsia"/>
        </w:rPr>
        <w:t>close</w:t>
      </w:r>
      <w:r w:rsidR="00C642C2">
        <w:t xml:space="preserve"> </w:t>
      </w:r>
      <w:r>
        <w:t xml:space="preserve">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E576F0">
        <w:rPr>
          <w:rFonts w:hint="eastAsia"/>
        </w:rPr>
        <w:t xml:space="preserve"> </w:t>
      </w:r>
      <w:r w:rsidR="00E576F0">
        <w:t xml:space="preserve">using </w:t>
      </w:r>
      <w:r w:rsidR="00E576F0" w:rsidRPr="00E576F0">
        <w:t>DBAccessL20DB:</w:t>
      </w:r>
      <w:proofErr w:type="gramStart"/>
      <w:r w:rsidR="00E576F0" w:rsidRPr="00E576F0">
        <w:t>:CloseDataBaseConnection</w:t>
      </w:r>
      <w:proofErr w:type="gramEnd"/>
    </w:p>
    <w:p w14:paraId="3840DD1A" w14:textId="637F2057" w:rsidR="00B94CDC" w:rsidRDefault="00C232F6" w:rsidP="00ED21CE">
      <w:pPr>
        <w:pStyle w:val="Heading2"/>
        <w:spacing w:before="0" w:after="0" w:line="240" w:lineRule="auto"/>
      </w:pPr>
      <w:bookmarkStart w:id="7" w:name="_Toc104813393"/>
      <w:r>
        <w:t>M</w:t>
      </w:r>
      <w:r w:rsidR="00783262" w:rsidRPr="00783262">
        <w:t xml:space="preserve">essage </w:t>
      </w:r>
      <w:r>
        <w:t>P</w:t>
      </w:r>
      <w:r w:rsidR="00783262" w:rsidRPr="00783262">
        <w:t xml:space="preserve">rocessing </w:t>
      </w:r>
      <w:bookmarkEnd w:id="7"/>
    </w:p>
    <w:p w14:paraId="2B6EFFD2" w14:textId="329D07ED" w:rsidR="00B94CDC" w:rsidRPr="00600CCD" w:rsidRDefault="00B94CDC" w:rsidP="00742AAF">
      <w:pPr>
        <w:ind w:firstLine="420"/>
      </w:pPr>
      <w:r w:rsidRPr="00600CCD">
        <w:t xml:space="preserve">The </w:t>
      </w:r>
      <w:r w:rsidR="00986F23">
        <w:t>D</w:t>
      </w:r>
      <w:r w:rsidRPr="00600CCD">
        <w:t>ata</w:t>
      </w:r>
      <w:r w:rsidR="00986F23">
        <w:t>T</w:t>
      </w:r>
      <w:r w:rsidRPr="00600CCD">
        <w:t xml:space="preserve">ask </w:t>
      </w:r>
      <w:r w:rsidR="00AC265B">
        <w:t xml:space="preserve">should </w:t>
      </w:r>
      <w:r w:rsidRPr="00600CCD">
        <w:t xml:space="preserve">employ </w:t>
      </w:r>
      <w:r w:rsidR="003C151F" w:rsidRPr="00600CCD">
        <w:t xml:space="preserve">3 separate message queues based on priority </w:t>
      </w:r>
      <w:r w:rsidRPr="00600CCD">
        <w:t>to allow other tasks indirect access to the data storage for reading as well as writing.</w:t>
      </w:r>
    </w:p>
    <w:p w14:paraId="3A555EFD" w14:textId="15E40619" w:rsidR="00557D41" w:rsidRDefault="00767222">
      <w:pPr>
        <w:pStyle w:val="ListParagraph"/>
        <w:numPr>
          <w:ilvl w:val="0"/>
          <w:numId w:val="10"/>
        </w:numPr>
        <w:spacing w:after="0" w:line="240" w:lineRule="auto"/>
      </w:pPr>
      <w:r>
        <w:t>D</w:t>
      </w:r>
      <w:r w:rsidRPr="00600CCD">
        <w:t>ata</w:t>
      </w:r>
      <w:r>
        <w:t>T</w:t>
      </w:r>
      <w:r w:rsidRPr="00600CCD">
        <w:t>ask</w:t>
      </w:r>
      <w:r w:rsidR="00B94CDC" w:rsidRPr="007479C3">
        <w:t xml:space="preserve"> </w:t>
      </w:r>
      <w:r w:rsidR="002D05B3">
        <w:t xml:space="preserve">should </w:t>
      </w:r>
      <w:r w:rsidR="00B94CDC" w:rsidRPr="007479C3">
        <w:t>process all messages from the CONTROL queue first</w:t>
      </w:r>
      <w:r w:rsidR="00E532F4">
        <w:t>.</w:t>
      </w:r>
    </w:p>
    <w:p w14:paraId="5F7015EA" w14:textId="787D7897" w:rsidR="00384605" w:rsidRDefault="00557D41">
      <w:pPr>
        <w:pStyle w:val="ListParagraph"/>
        <w:numPr>
          <w:ilvl w:val="0"/>
          <w:numId w:val="10"/>
        </w:numPr>
        <w:spacing w:after="0" w:line="240" w:lineRule="auto"/>
      </w:pPr>
      <w:r>
        <w:t>Then D</w:t>
      </w:r>
      <w:r w:rsidRPr="00600CCD">
        <w:t>ata</w:t>
      </w:r>
      <w:r>
        <w:t>T</w:t>
      </w:r>
      <w:r w:rsidRPr="00600CCD">
        <w:t>ask</w:t>
      </w:r>
      <w:r w:rsidRPr="007479C3">
        <w:t xml:space="preserve"> </w:t>
      </w:r>
      <w:r>
        <w:t>should</w:t>
      </w:r>
      <w:r w:rsidR="00B94CDC" w:rsidRPr="007479C3">
        <w:t xml:space="preserve"> process messages from the DATA queue</w:t>
      </w:r>
      <w:r w:rsidR="001A2A89">
        <w:t xml:space="preserve">, </w:t>
      </w:r>
      <w:r w:rsidR="00384605">
        <w:t>then</w:t>
      </w:r>
      <w:r w:rsidR="001A2A89">
        <w:t xml:space="preserve"> i</w:t>
      </w:r>
      <w:r w:rsidR="00B94CDC" w:rsidRPr="007479C3">
        <w:t xml:space="preserve">t </w:t>
      </w:r>
      <w:bookmarkStart w:id="8" w:name="OLE_LINK1"/>
      <w:r w:rsidR="001A2A89">
        <w:t xml:space="preserve">should </w:t>
      </w:r>
      <w:bookmarkEnd w:id="8"/>
      <w:r w:rsidR="00B94CDC" w:rsidRPr="007479C3">
        <w:t>check for new messages from the CONTROL queue</w:t>
      </w:r>
      <w:r w:rsidR="002D05B3">
        <w:t>.</w:t>
      </w:r>
    </w:p>
    <w:p w14:paraId="2B3F68F6" w14:textId="64458184" w:rsidR="00B94CDC" w:rsidRDefault="00384605">
      <w:pPr>
        <w:pStyle w:val="ListParagraph"/>
        <w:numPr>
          <w:ilvl w:val="0"/>
          <w:numId w:val="10"/>
        </w:numPr>
        <w:spacing w:after="0" w:line="240" w:lineRule="auto"/>
      </w:pPr>
      <w:r>
        <w:t>Then D</w:t>
      </w:r>
      <w:r w:rsidRPr="00600CCD">
        <w:t>ata</w:t>
      </w:r>
      <w:r>
        <w:t>T</w:t>
      </w:r>
      <w:r w:rsidRPr="00600CCD">
        <w:t>ask</w:t>
      </w:r>
      <w:r w:rsidRPr="007479C3">
        <w:t xml:space="preserve"> </w:t>
      </w:r>
      <w:r>
        <w:t>should</w:t>
      </w:r>
      <w:r w:rsidR="00B94CDC" w:rsidRPr="007479C3">
        <w:t xml:space="preserve"> process messages from the REQUEST queue</w:t>
      </w:r>
      <w:r>
        <w:t>, then</w:t>
      </w:r>
      <w:r w:rsidR="002D05B3">
        <w:t xml:space="preserve"> </w:t>
      </w:r>
      <w:r>
        <w:t>i</w:t>
      </w:r>
      <w:r w:rsidR="00B94CDC" w:rsidRPr="007479C3">
        <w:t xml:space="preserve">t </w:t>
      </w:r>
      <w:r>
        <w:t xml:space="preserve">should </w:t>
      </w:r>
      <w:r w:rsidR="00B94CDC" w:rsidRPr="007479C3">
        <w:t>check for new messages from the CONTROL queue and the DATA queue</w:t>
      </w:r>
      <w:r w:rsidR="0027223E">
        <w:t>.</w:t>
      </w:r>
    </w:p>
    <w:p w14:paraId="098B9751" w14:textId="348B5CD6" w:rsidR="003C3CD7" w:rsidRDefault="003C3CD7" w:rsidP="00E932CA">
      <w:pPr>
        <w:spacing w:after="0" w:line="240" w:lineRule="auto"/>
        <w:jc w:val="center"/>
      </w:pPr>
      <w:r>
        <w:object w:dxaOrig="8791" w:dyaOrig="3853" w14:anchorId="7B2478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6pt;height:192.9pt" o:ole="">
            <v:imagedata r:id="rId7" o:title=""/>
          </v:shape>
          <o:OLEObject Type="Embed" ProgID="Visio.Drawing.11" ShapeID="_x0000_i1025" DrawAspect="Content" ObjectID="_1729426558" r:id="rId8"/>
        </w:object>
      </w:r>
    </w:p>
    <w:p w14:paraId="79D1DF66" w14:textId="34C33D89" w:rsidR="00786B08" w:rsidRDefault="00A63732">
      <w:pPr>
        <w:pStyle w:val="ListParagraph"/>
        <w:numPr>
          <w:ilvl w:val="0"/>
          <w:numId w:val="10"/>
        </w:numPr>
        <w:spacing w:after="0" w:line="240" w:lineRule="auto"/>
      </w:pPr>
      <w:r>
        <w:t>T</w:t>
      </w:r>
      <w:r w:rsidR="0027223E" w:rsidRPr="007479C3">
        <w:t>he message processing flow of the data task</w:t>
      </w:r>
      <w:r w:rsidR="0027223E">
        <w:t xml:space="preserve"> is </w:t>
      </w:r>
      <w:r w:rsidR="0027223E" w:rsidRPr="007479C3">
        <w:t>trigger</w:t>
      </w:r>
      <w:r w:rsidR="0027223E">
        <w:t xml:space="preserve">ed by </w:t>
      </w:r>
      <w:r w:rsidR="0027223E" w:rsidRPr="007479C3">
        <w:t>event</w:t>
      </w:r>
      <w:r w:rsidR="0027223E">
        <w:t>.</w:t>
      </w:r>
    </w:p>
    <w:p w14:paraId="542D6F49" w14:textId="6E208E21" w:rsidR="00CC6811" w:rsidRDefault="00A63732">
      <w:pPr>
        <w:pStyle w:val="ListParagraph"/>
        <w:numPr>
          <w:ilvl w:val="0"/>
          <w:numId w:val="10"/>
        </w:numPr>
        <w:spacing w:after="0" w:line="240" w:lineRule="auto"/>
      </w:pPr>
      <w:r>
        <w:t xml:space="preserve">The message struct should be defined in </w:t>
      </w:r>
      <w:r w:rsidRPr="00A63732">
        <w:t>Common.h</w:t>
      </w:r>
      <w:r w:rsidR="0084097F">
        <w:t xml:space="preserve"> as</w:t>
      </w:r>
    </w:p>
    <w:p w14:paraId="37AB26E4" w14:textId="5BD44645" w:rsidR="0084097F" w:rsidRDefault="0084097F" w:rsidP="00E932CA">
      <w:pPr>
        <w:spacing w:after="0" w:line="240" w:lineRule="auto"/>
      </w:pPr>
      <w:r>
        <w:rPr>
          <w:noProof/>
        </w:rPr>
        <mc:AlternateContent>
          <mc:Choice Requires="wps">
            <w:drawing>
              <wp:inline distT="0" distB="0" distL="0" distR="0" wp14:anchorId="38359C38" wp14:editId="49E65413">
                <wp:extent cx="2677886" cy="1015341"/>
                <wp:effectExtent l="0" t="0" r="27305" b="1397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77886" cy="101534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FE3F67" w14:textId="4B3B9B1C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struct MESSAGE</w:t>
                            </w:r>
                          </w:p>
                          <w:p w14:paraId="1BD3023A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{</w:t>
                            </w:r>
                          </w:p>
                          <w:p w14:paraId="090925B5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UINT32 msgID;</w:t>
                            </w:r>
                          </w:p>
                          <w:p w14:paraId="3EF8362E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char Buffer[MAX_SIZE_OF_MSG_LENGTH - sizeof(msgID)];</w:t>
                            </w:r>
                          </w:p>
                          <w:p w14:paraId="28ED38ED" w14:textId="65F6E1A6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8359C3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210.85pt;height:79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">
                <v:textbox>
                  <w:txbxContent>
                    <w:p w14:paraId="13FE3F67" w14:textId="4B3B9B1C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struct MESSAGE</w:t>
                      </w:r>
                    </w:p>
                    <w:p w14:paraId="1BD3023A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{</w:t>
                      </w:r>
                    </w:p>
                    <w:p w14:paraId="090925B5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UINT32 msgID;</w:t>
                      </w:r>
                    </w:p>
                    <w:p w14:paraId="3EF8362E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char Buffer[MAX_SIZE_OF_MSG_LENGTH - sizeof(msgID)];</w:t>
                      </w:r>
                    </w:p>
                    <w:p w14:paraId="28ED38ED" w14:textId="65F6E1A6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4CFA7D4" w14:textId="67331507" w:rsidR="00870E6D" w:rsidRPr="001B070E" w:rsidRDefault="00313517">
      <w:pPr>
        <w:pStyle w:val="ListParagraph"/>
        <w:numPr>
          <w:ilvl w:val="0"/>
          <w:numId w:val="10"/>
        </w:numPr>
        <w:spacing w:after="0" w:line="240" w:lineRule="auto"/>
        <w:rPr>
          <w:color w:val="000000" w:themeColor="text1"/>
        </w:rPr>
      </w:pPr>
      <w:r w:rsidRPr="001B070E">
        <w:rPr>
          <w:color w:val="000000" w:themeColor="text1"/>
        </w:rPr>
        <w:t xml:space="preserve">The length of structure should not be </w:t>
      </w:r>
      <w:r w:rsidR="00870E6D" w:rsidRPr="001B070E">
        <w:rPr>
          <w:color w:val="000000" w:themeColor="text1"/>
        </w:rPr>
        <w:t>out of the Buffer range.</w:t>
      </w:r>
    </w:p>
    <w:p w14:paraId="6631BA2C" w14:textId="35854633" w:rsidR="00B94CDC" w:rsidRDefault="00F80FC8" w:rsidP="00ED21CE">
      <w:pPr>
        <w:pStyle w:val="Heading2"/>
        <w:spacing w:before="0" w:after="0" w:line="240" w:lineRule="auto"/>
      </w:pPr>
      <w:bookmarkStart w:id="9" w:name="_Toc104813395"/>
      <w:r>
        <w:t>Database Processing</w:t>
      </w:r>
      <w:bookmarkEnd w:id="9"/>
    </w:p>
    <w:p w14:paraId="2B38ED38" w14:textId="74689B8E" w:rsidR="003D33A4" w:rsidRDefault="00933D94">
      <w:pPr>
        <w:pStyle w:val="ListParagraph"/>
        <w:numPr>
          <w:ilvl w:val="0"/>
          <w:numId w:val="11"/>
        </w:numPr>
        <w:spacing w:after="0" w:line="240" w:lineRule="auto"/>
      </w:pPr>
      <w:r>
        <w:t>DataTask should provide</w:t>
      </w:r>
      <w:r w:rsidR="00034449">
        <w:t xml:space="preserve"> method</w:t>
      </w:r>
      <w:r>
        <w:t xml:space="preserve"> </w:t>
      </w:r>
      <w:r w:rsidR="00B64562">
        <w:t>to open the database</w:t>
      </w:r>
      <w:r w:rsidR="000C767A">
        <w:t>.</w:t>
      </w:r>
    </w:p>
    <w:p w14:paraId="7AEC4F32" w14:textId="043AF0C0" w:rsidR="00B64562" w:rsidRDefault="00B64562">
      <w:pPr>
        <w:pStyle w:val="ListParagraph"/>
        <w:numPr>
          <w:ilvl w:val="0"/>
          <w:numId w:val="11"/>
        </w:numPr>
        <w:spacing w:after="0" w:line="240" w:lineRule="auto"/>
      </w:pPr>
      <w:r>
        <w:t>DataTask should provide method to close the database.</w:t>
      </w:r>
    </w:p>
    <w:p w14:paraId="3405A07A" w14:textId="77777777" w:rsidR="00670263" w:rsidRDefault="00670263" w:rsidP="00670263">
      <w:pPr>
        <w:pStyle w:val="Heading3"/>
      </w:pPr>
      <w:r>
        <w:t xml:space="preserve">Table </w:t>
      </w:r>
      <w:r>
        <w:rPr>
          <w:rFonts w:hint="eastAsia"/>
        </w:rPr>
        <w:t>Ac</w:t>
      </w:r>
      <w:r>
        <w:t>tiveRecipe</w:t>
      </w:r>
    </w:p>
    <w:p w14:paraId="56EA3652" w14:textId="5DF7F182" w:rsidR="00670263" w:rsidRPr="000D351A" w:rsidRDefault="00670263" w:rsidP="00941558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>DataTask should provide method to query the unique record from table ActiveRecipe.</w:t>
      </w:r>
    </w:p>
    <w:p w14:paraId="7232C4FF" w14:textId="3DE38F29" w:rsidR="00670263" w:rsidRPr="000D351A" w:rsidRDefault="00670263" w:rsidP="00941558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>DataTask should provide method to update the unique record for table ActiveRecipe.</w:t>
      </w:r>
    </w:p>
    <w:p w14:paraId="77FF5EB5" w14:textId="31B804E0" w:rsidR="002C0439" w:rsidRDefault="00670263" w:rsidP="00941558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 xml:space="preserve">Store the </w:t>
      </w:r>
      <w:r w:rsidR="00915281" w:rsidRPr="00915281">
        <w:rPr>
          <w:color w:val="000000" w:themeColor="text1"/>
        </w:rPr>
        <w:t xml:space="preserve">CycleNumber </w:t>
      </w:r>
      <w:r w:rsidRPr="000D351A">
        <w:rPr>
          <w:color w:val="000000" w:themeColor="text1"/>
        </w:rPr>
        <w:t xml:space="preserve">data </w:t>
      </w:r>
      <w:r w:rsidR="002C02F4">
        <w:rPr>
          <w:color w:val="000000" w:themeColor="text1"/>
        </w:rPr>
        <w:t>from</w:t>
      </w:r>
      <w:r w:rsidRPr="000D351A">
        <w:rPr>
          <w:color w:val="000000" w:themeColor="text1"/>
        </w:rPr>
        <w:t xml:space="preserve"> table into WeldResult.CycleCounter</w:t>
      </w:r>
    </w:p>
    <w:p w14:paraId="7D9AF3F5" w14:textId="5A3CD51D" w:rsidR="002C0439" w:rsidRPr="00CF17F6" w:rsidRDefault="00670263" w:rsidP="00941558">
      <w:pPr>
        <w:pStyle w:val="ListParagraph"/>
        <w:numPr>
          <w:ilvl w:val="0"/>
          <w:numId w:val="11"/>
        </w:numPr>
        <w:spacing w:after="0" w:line="240" w:lineRule="auto"/>
        <w:rPr>
          <w:color w:val="FF0000"/>
        </w:rPr>
      </w:pPr>
      <w:r w:rsidRPr="00CF17F6">
        <w:rPr>
          <w:color w:val="FF0000"/>
        </w:rPr>
        <w:t xml:space="preserve">store </w:t>
      </w:r>
      <w:r w:rsidR="00915281" w:rsidRPr="00CF17F6">
        <w:rPr>
          <w:color w:val="FF0000"/>
        </w:rPr>
        <w:t xml:space="preserve">BatchSize </w:t>
      </w:r>
      <w:r w:rsidRPr="00CF17F6">
        <w:rPr>
          <w:color w:val="FF0000"/>
        </w:rPr>
        <w:t xml:space="preserve">into </w:t>
      </w:r>
      <w:proofErr w:type="gramStart"/>
      <w:r w:rsidR="00263C08" w:rsidRPr="00CF17F6">
        <w:rPr>
          <w:color w:val="FF0000"/>
        </w:rPr>
        <w:t>Recipe::</w:t>
      </w:r>
      <w:proofErr w:type="gramEnd"/>
      <w:r w:rsidR="00263C08" w:rsidRPr="00CF17F6">
        <w:rPr>
          <w:color w:val="FF0000"/>
        </w:rPr>
        <w:t>ActiveRecipeSC</w:t>
      </w:r>
      <w:r w:rsidRPr="00CF17F6">
        <w:rPr>
          <w:color w:val="FF0000"/>
        </w:rPr>
        <w:t>.m_BatchSize</w:t>
      </w:r>
    </w:p>
    <w:p w14:paraId="20BC6958" w14:textId="09D92A15" w:rsidR="00670263" w:rsidRPr="00CF17F6" w:rsidRDefault="00670263" w:rsidP="00941558">
      <w:pPr>
        <w:pStyle w:val="ListParagraph"/>
        <w:numPr>
          <w:ilvl w:val="0"/>
          <w:numId w:val="11"/>
        </w:numPr>
        <w:spacing w:after="0" w:line="240" w:lineRule="auto"/>
        <w:rPr>
          <w:color w:val="FF0000"/>
        </w:rPr>
      </w:pPr>
      <w:r w:rsidRPr="00CF17F6">
        <w:rPr>
          <w:color w:val="FF0000"/>
        </w:rPr>
        <w:t xml:space="preserve">store RecipeID into </w:t>
      </w:r>
      <w:proofErr w:type="gramStart"/>
      <w:r w:rsidR="00263C08" w:rsidRPr="00CF17F6">
        <w:rPr>
          <w:color w:val="FF0000"/>
        </w:rPr>
        <w:t>Recipe::</w:t>
      </w:r>
      <w:proofErr w:type="gramEnd"/>
      <w:r w:rsidR="00263C08" w:rsidRPr="00CF17F6">
        <w:rPr>
          <w:color w:val="FF0000"/>
        </w:rPr>
        <w:t>ActiveRecipeSC</w:t>
      </w:r>
      <w:r w:rsidRPr="00CF17F6">
        <w:rPr>
          <w:color w:val="FF0000"/>
        </w:rPr>
        <w:t>.m_RecipeID.</w:t>
      </w:r>
    </w:p>
    <w:p w14:paraId="64329A8A" w14:textId="575F6D7C" w:rsidR="002A5988" w:rsidRDefault="002A5988" w:rsidP="00C36F81">
      <w:pPr>
        <w:pStyle w:val="Heading3"/>
      </w:pPr>
      <w:r>
        <w:rPr>
          <w:rFonts w:hint="eastAsia"/>
        </w:rPr>
        <w:t>T</w:t>
      </w:r>
      <w:r>
        <w:t>able AlarmLog</w:t>
      </w:r>
    </w:p>
    <w:p w14:paraId="30058671" w14:textId="3A9B7587" w:rsidR="007830A1" w:rsidRDefault="007830A1" w:rsidP="007830A1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</w:t>
      </w:r>
      <w:r w:rsidR="00117006" w:rsidRPr="00031B73">
        <w:t>AlarmLog</w:t>
      </w:r>
      <w:r>
        <w:t>.</w:t>
      </w:r>
    </w:p>
    <w:p w14:paraId="7AD5F525" w14:textId="77777777" w:rsidR="00C406CA" w:rsidRPr="00031B73" w:rsidRDefault="00C406CA" w:rsidP="00C406CA">
      <w:pPr>
        <w:pStyle w:val="ListParagraph"/>
        <w:numPr>
          <w:ilvl w:val="0"/>
          <w:numId w:val="11"/>
        </w:numPr>
        <w:spacing w:after="0" w:line="240" w:lineRule="auto"/>
      </w:pPr>
      <w:r w:rsidRPr="00031B73">
        <w:rPr>
          <w:rFonts w:hint="eastAsia"/>
        </w:rPr>
        <w:t>D</w:t>
      </w:r>
      <w:r w:rsidRPr="00031B73">
        <w:t xml:space="preserve">ata for table AlarmLog should be extracted from </w:t>
      </w:r>
      <w:proofErr w:type="gramStart"/>
      <w:r w:rsidRPr="00031B73">
        <w:t>AlarmDataSC::</w:t>
      </w:r>
      <w:proofErr w:type="gramEnd"/>
      <w:r w:rsidRPr="00031B73">
        <w:t>AlarmData</w:t>
      </w:r>
    </w:p>
    <w:p w14:paraId="3A60471E" w14:textId="77777777" w:rsidR="00247288" w:rsidRPr="00236B01" w:rsidRDefault="00247288" w:rsidP="00247288">
      <w:pPr>
        <w:pStyle w:val="ListParagraph"/>
        <w:numPr>
          <w:ilvl w:val="0"/>
          <w:numId w:val="11"/>
        </w:numPr>
        <w:spacing w:after="0" w:line="240" w:lineRule="auto"/>
      </w:pPr>
      <w:r w:rsidRPr="00236B01">
        <w:t xml:space="preserve">DataTask should provide method to query </w:t>
      </w:r>
      <w:r w:rsidRPr="00A7263B">
        <w:t xml:space="preserve">block </w:t>
      </w:r>
      <w:r w:rsidRPr="00236B01">
        <w:t>record from table AlarmLog.</w:t>
      </w:r>
    </w:p>
    <w:p w14:paraId="31DAC997" w14:textId="43E272BD" w:rsidR="00B6079A" w:rsidRDefault="00B6079A" w:rsidP="00B6079A">
      <w:pPr>
        <w:pStyle w:val="ListParagraph"/>
        <w:numPr>
          <w:ilvl w:val="0"/>
          <w:numId w:val="11"/>
        </w:numPr>
        <w:spacing w:after="0" w:line="240" w:lineRule="auto"/>
      </w:pPr>
      <w:r w:rsidRPr="0019377C">
        <w:t>The result quer</w:t>
      </w:r>
      <w:r w:rsidR="00BC392C">
        <w:t>ied</w:t>
      </w:r>
      <w:r w:rsidRPr="0019377C">
        <w:t xml:space="preserve"> from table AlarmLog should be parsed into vector </w:t>
      </w:r>
      <w:proofErr w:type="gramStart"/>
      <w:r w:rsidRPr="00945498">
        <w:t>AlarmDataSC::</w:t>
      </w:r>
      <w:proofErr w:type="gramEnd"/>
      <w:r w:rsidRPr="00945498">
        <w:t>AlarmLog.</w:t>
      </w:r>
    </w:p>
    <w:p w14:paraId="02F81D9F" w14:textId="07D291ED" w:rsidR="004D7CAC" w:rsidRPr="00B6079A" w:rsidRDefault="00255D17" w:rsidP="00DA39AA">
      <w:pPr>
        <w:spacing w:after="0" w:line="240" w:lineRule="auto"/>
        <w:ind w:left="420" w:hanging="420"/>
      </w:pPr>
      <w:r>
        <w:rPr>
          <w:color w:val="FF0000"/>
        </w:rPr>
        <w:t xml:space="preserve">Jerry: </w:t>
      </w:r>
      <w:r w:rsidR="008036AD" w:rsidRPr="00255D17">
        <w:rPr>
          <w:rFonts w:hint="eastAsia"/>
          <w:color w:val="FF0000"/>
        </w:rPr>
        <w:t>Please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hold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on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AlarmLog</w:t>
      </w:r>
      <w:r w:rsidR="008036AD" w:rsidRPr="00255D17">
        <w:rPr>
          <w:color w:val="FF0000"/>
        </w:rPr>
        <w:t xml:space="preserve"> and Weld</w:t>
      </w:r>
      <w:r w:rsidR="008036AD" w:rsidRPr="00255D17">
        <w:rPr>
          <w:rFonts w:hint="eastAsia"/>
          <w:color w:val="FF0000"/>
        </w:rPr>
        <w:t>Result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Block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Query.</w:t>
      </w:r>
    </w:p>
    <w:p w14:paraId="51DF4FDC" w14:textId="19661BE8" w:rsidR="00FA5D89" w:rsidRDefault="00FA5D89" w:rsidP="004D7CAC">
      <w:pPr>
        <w:pStyle w:val="Heading3"/>
      </w:pPr>
      <w:r>
        <w:rPr>
          <w:rFonts w:hint="eastAsia"/>
        </w:rPr>
        <w:t>T</w:t>
      </w:r>
      <w:r>
        <w:t>able DBVersion</w:t>
      </w:r>
    </w:p>
    <w:p w14:paraId="5501B5D8" w14:textId="173F698B" w:rsidR="0089008D" w:rsidRDefault="0089008D" w:rsidP="0089008D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B525E">
        <w:rPr>
          <w:color w:val="000000" w:themeColor="text1"/>
        </w:rPr>
        <w:t xml:space="preserve">DataTask should provide method </w:t>
      </w:r>
      <w:r>
        <w:t>to query</w:t>
      </w:r>
      <w:r w:rsidRPr="00EB525E">
        <w:rPr>
          <w:color w:val="000000" w:themeColor="text1"/>
        </w:rPr>
        <w:t xml:space="preserve"> record from </w:t>
      </w:r>
      <w:r>
        <w:rPr>
          <w:color w:val="000000" w:themeColor="text1"/>
        </w:rPr>
        <w:t xml:space="preserve">table </w:t>
      </w:r>
      <w:r w:rsidR="00BC5B81">
        <w:rPr>
          <w:color w:val="000000" w:themeColor="text1"/>
        </w:rPr>
        <w:t>DBVersion</w:t>
      </w:r>
      <w:r w:rsidRPr="00EB525E">
        <w:rPr>
          <w:color w:val="000000" w:themeColor="text1"/>
        </w:rPr>
        <w:t>.</w:t>
      </w:r>
    </w:p>
    <w:p w14:paraId="7D495956" w14:textId="0182891B" w:rsidR="004D7CAC" w:rsidRPr="0089008D" w:rsidRDefault="0089008D" w:rsidP="0002664D">
      <w:pPr>
        <w:pStyle w:val="ListParagraph"/>
        <w:numPr>
          <w:ilvl w:val="0"/>
          <w:numId w:val="11"/>
        </w:numPr>
        <w:spacing w:after="0" w:line="240" w:lineRule="auto"/>
      </w:pPr>
      <w:r w:rsidRPr="00DA39AA">
        <w:rPr>
          <w:color w:val="FF0000"/>
        </w:rPr>
        <w:lastRenderedPageBreak/>
        <w:t>The result quer</w:t>
      </w:r>
      <w:r w:rsidR="00BC392C" w:rsidRPr="00DA39AA">
        <w:rPr>
          <w:color w:val="FF0000"/>
        </w:rPr>
        <w:t>ied</w:t>
      </w:r>
      <w:r w:rsidRPr="00DA39AA">
        <w:rPr>
          <w:color w:val="FF0000"/>
        </w:rPr>
        <w:t xml:space="preserve"> from table </w:t>
      </w:r>
      <w:r w:rsidR="00F30280" w:rsidRPr="00DA39AA">
        <w:rPr>
          <w:color w:val="FF0000"/>
        </w:rPr>
        <w:t xml:space="preserve">DBVersion </w:t>
      </w:r>
      <w:r w:rsidRPr="00DA39AA">
        <w:rPr>
          <w:color w:val="FF0000"/>
        </w:rPr>
        <w:t xml:space="preserve">should be </w:t>
      </w:r>
      <w:r w:rsidR="0067752F" w:rsidRPr="00DA39AA">
        <w:rPr>
          <w:color w:val="FF0000"/>
        </w:rPr>
        <w:t xml:space="preserve">parsed into </w:t>
      </w:r>
      <w:proofErr w:type="gramStart"/>
      <w:r w:rsidR="0067752F" w:rsidRPr="00DA39AA">
        <w:rPr>
          <w:color w:val="FF0000"/>
        </w:rPr>
        <w:t>CommonProperty::</w:t>
      </w:r>
      <w:proofErr w:type="gramEnd"/>
      <w:r w:rsidR="0067752F" w:rsidRPr="00DA39AA">
        <w:rPr>
          <w:color w:val="FF0000"/>
        </w:rPr>
        <w:t>SystemInfo.version_DB.</w:t>
      </w:r>
    </w:p>
    <w:p w14:paraId="11B1D96B" w14:textId="01F53214" w:rsidR="00FA5D89" w:rsidRDefault="00FA5D89" w:rsidP="004D7CAC">
      <w:pPr>
        <w:pStyle w:val="Heading3"/>
      </w:pPr>
      <w:r>
        <w:rPr>
          <w:rFonts w:hint="eastAsia"/>
        </w:rPr>
        <w:t>T</w:t>
      </w:r>
      <w:r>
        <w:t xml:space="preserve">able </w:t>
      </w:r>
      <w:r w:rsidRPr="00FA5D89">
        <w:t>HeightCalibration</w:t>
      </w:r>
    </w:p>
    <w:p w14:paraId="75148A6C" w14:textId="77777777" w:rsidR="004D02EC" w:rsidRPr="00945498" w:rsidRDefault="004D02EC" w:rsidP="004D02EC">
      <w:pPr>
        <w:pStyle w:val="ListParagraph"/>
        <w:numPr>
          <w:ilvl w:val="0"/>
          <w:numId w:val="11"/>
        </w:numPr>
        <w:spacing w:after="0" w:line="240" w:lineRule="auto"/>
      </w:pPr>
      <w:r w:rsidRPr="00945498">
        <w:t>DataTask should provide method to query record from table HeightCalibration.</w:t>
      </w:r>
    </w:p>
    <w:p w14:paraId="53A309A4" w14:textId="16A80285" w:rsidR="004D02EC" w:rsidRPr="00A64625" w:rsidRDefault="004D02EC" w:rsidP="004D02EC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color w:val="000000" w:themeColor="text1"/>
        </w:rPr>
        <w:t>The result quer</w:t>
      </w:r>
      <w:r w:rsidR="00BC392C">
        <w:rPr>
          <w:color w:val="000000" w:themeColor="text1"/>
        </w:rPr>
        <w:t>ied</w:t>
      </w:r>
      <w:r w:rsidRPr="00A64625">
        <w:rPr>
          <w:color w:val="000000" w:themeColor="text1"/>
        </w:rPr>
        <w:t xml:space="preserve"> from table HeightCalibration should be parsed into ZeroCount </w:t>
      </w:r>
      <w:r w:rsidRPr="00A64625">
        <w:rPr>
          <w:rFonts w:hint="eastAsia"/>
          <w:color w:val="000000" w:themeColor="text1"/>
        </w:rPr>
        <w:t>of</w:t>
      </w:r>
      <w:r w:rsidRPr="00A64625">
        <w:rPr>
          <w:color w:val="000000" w:themeColor="text1"/>
        </w:rPr>
        <w:t xml:space="preserve"> map </w:t>
      </w:r>
      <w:proofErr w:type="gramStart"/>
      <w:r w:rsidRPr="00A64625">
        <w:rPr>
          <w:color w:val="000000" w:themeColor="text1"/>
        </w:rPr>
        <w:t>HeightEncoder::</w:t>
      </w:r>
      <w:proofErr w:type="gramEnd"/>
      <w:r w:rsidRPr="00A64625">
        <w:rPr>
          <w:color w:val="000000" w:themeColor="text1"/>
        </w:rPr>
        <w:t>HeightCalibratedMap based on PSI.</w:t>
      </w:r>
    </w:p>
    <w:p w14:paraId="30B5AF32" w14:textId="77777777" w:rsidR="004D02EC" w:rsidRPr="00A64625" w:rsidRDefault="004D02EC" w:rsidP="004D02EC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 should provide method to update the record for table HeightCalibration.</w:t>
      </w:r>
    </w:p>
    <w:p w14:paraId="368EEA3B" w14:textId="47FF0F3C" w:rsidR="004D7CAC" w:rsidRPr="004D02EC" w:rsidRDefault="004D02EC" w:rsidP="00036FE0">
      <w:pPr>
        <w:pStyle w:val="ListParagraph"/>
        <w:numPr>
          <w:ilvl w:val="0"/>
          <w:numId w:val="11"/>
        </w:numPr>
        <w:spacing w:after="0" w:line="240" w:lineRule="auto"/>
        <w:ind w:left="840" w:hanging="840"/>
      </w:pPr>
      <w:r w:rsidRPr="00DA39AA">
        <w:rPr>
          <w:color w:val="000000" w:themeColor="text1"/>
        </w:rPr>
        <w:t xml:space="preserve">The </w:t>
      </w:r>
      <w:r w:rsidRPr="00DA39AA">
        <w:rPr>
          <w:rFonts w:hint="eastAsia"/>
          <w:color w:val="000000" w:themeColor="text1"/>
        </w:rPr>
        <w:t>data</w:t>
      </w:r>
      <w:r w:rsidRPr="00DA39AA">
        <w:rPr>
          <w:color w:val="000000" w:themeColor="text1"/>
        </w:rPr>
        <w:t xml:space="preserve"> to be updated into table HeightCalibration is from ZeroCount of map </w:t>
      </w:r>
      <w:proofErr w:type="gramStart"/>
      <w:r w:rsidRPr="00DA39AA">
        <w:rPr>
          <w:color w:val="000000" w:themeColor="text1"/>
        </w:rPr>
        <w:t>HeightEncoder::</w:t>
      </w:r>
      <w:proofErr w:type="gramEnd"/>
      <w:r w:rsidRPr="00DA39AA">
        <w:rPr>
          <w:color w:val="000000" w:themeColor="text1"/>
        </w:rPr>
        <w:t>HeightCalibratedMap based on PSI.</w:t>
      </w:r>
    </w:p>
    <w:p w14:paraId="2607B5E2" w14:textId="23BC9F6C" w:rsidR="00A7617A" w:rsidRDefault="00A7617A" w:rsidP="004D7CAC">
      <w:pPr>
        <w:pStyle w:val="Heading3"/>
      </w:pPr>
      <w:r>
        <w:rPr>
          <w:rFonts w:hint="eastAsia"/>
        </w:rPr>
        <w:t>T</w:t>
      </w:r>
      <w:r>
        <w:t>able</w:t>
      </w:r>
      <w:r w:rsidR="00A37623" w:rsidRPr="00A37623">
        <w:t xml:space="preserve"> WeldRecipe</w:t>
      </w:r>
    </w:p>
    <w:p w14:paraId="172181C1" w14:textId="17C6A7DA" w:rsidR="005C56E9" w:rsidRDefault="005C56E9" w:rsidP="005C56E9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 w:rsidR="00D90B46">
        <w:t xml:space="preserve">with unique </w:t>
      </w:r>
      <w:r w:rsidR="00D90B46" w:rsidRPr="00D90B46">
        <w:t>RecipeName</w:t>
      </w:r>
      <w:r w:rsidR="00D90B46">
        <w:t xml:space="preserve"> </w:t>
      </w:r>
      <w:r>
        <w:rPr>
          <w:rFonts w:hint="eastAsia"/>
        </w:rPr>
        <w:t>for</w:t>
      </w:r>
      <w:r>
        <w:t xml:space="preserve"> table </w:t>
      </w:r>
      <w:r w:rsidRPr="006511B5">
        <w:t>WeldRecipe</w:t>
      </w:r>
      <w:r>
        <w:t>.</w:t>
      </w:r>
    </w:p>
    <w:p w14:paraId="18E40FD3" w14:textId="1785C427" w:rsidR="00435C92" w:rsidRDefault="00435C92" w:rsidP="00435C92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 for </w:t>
      </w:r>
      <w:r w:rsidRPr="006511B5">
        <w:t>WeldRecipe</w:t>
      </w:r>
      <w:r>
        <w:t xml:space="preserve"> should be </w:t>
      </w:r>
      <w:r w:rsidRPr="006511B5">
        <w:t>extracted from</w:t>
      </w:r>
      <w:r>
        <w:t xml:space="preserve"> </w:t>
      </w:r>
      <w:proofErr w:type="gramStart"/>
      <w:r w:rsidR="00734D83" w:rsidRPr="00734D83">
        <w:t>Recipe::</w:t>
      </w:r>
      <w:proofErr w:type="gramEnd"/>
      <w:r w:rsidR="00734D83" w:rsidRPr="00734D83">
        <w:t>RecipeSC</w:t>
      </w:r>
    </w:p>
    <w:p w14:paraId="21F1D221" w14:textId="6C1313B8" w:rsidR="00945380" w:rsidRDefault="00945380" w:rsidP="00945380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F376E">
        <w:rPr>
          <w:color w:val="000000" w:themeColor="text1"/>
        </w:rPr>
        <w:t xml:space="preserve">When </w:t>
      </w:r>
      <w:r w:rsidRPr="00BA7CFD">
        <w:rPr>
          <w:color w:val="000000" w:themeColor="text1"/>
        </w:rPr>
        <w:t xml:space="preserve">the </w:t>
      </w:r>
      <w:r w:rsidR="00CC262C" w:rsidRPr="00BA7CFD">
        <w:rPr>
          <w:color w:val="000000" w:themeColor="text1"/>
        </w:rPr>
        <w:t>count</w:t>
      </w:r>
      <w:r w:rsidRPr="00BA7CFD">
        <w:rPr>
          <w:color w:val="000000" w:themeColor="text1"/>
        </w:rPr>
        <w:t xml:space="preserve"> of records reaches the limit of table “WeldRecipe”, </w:t>
      </w:r>
      <w:r w:rsidR="00BA7CFD" w:rsidRPr="00BA7CFD">
        <w:rPr>
          <w:color w:val="000000" w:themeColor="text1"/>
        </w:rPr>
        <w:t>the oldest one</w:t>
      </w:r>
      <w:r w:rsidR="00EB50CD">
        <w:rPr>
          <w:color w:val="000000" w:themeColor="text1"/>
        </w:rPr>
        <w:t xml:space="preserve"> should be deleted</w:t>
      </w:r>
      <w:r w:rsidRPr="00BA7CFD">
        <w:rPr>
          <w:color w:val="000000" w:themeColor="text1"/>
        </w:rPr>
        <w:t>.</w:t>
      </w:r>
    </w:p>
    <w:p w14:paraId="4980D529" w14:textId="77777777" w:rsidR="00551CA0" w:rsidRDefault="00551CA0" w:rsidP="00551CA0">
      <w:pPr>
        <w:pStyle w:val="ListParagraph"/>
        <w:numPr>
          <w:ilvl w:val="0"/>
          <w:numId w:val="11"/>
        </w:numPr>
        <w:spacing w:after="0" w:line="240" w:lineRule="auto"/>
      </w:pPr>
      <w:r w:rsidRPr="006C27CB">
        <w:rPr>
          <w:rFonts w:hint="eastAsia"/>
        </w:rPr>
        <w:t>D</w:t>
      </w:r>
      <w:r w:rsidRPr="006C27CB">
        <w:t xml:space="preserve">ataTask should provide method to update the record for table Recipe, meanwhile, the </w:t>
      </w:r>
      <w:r>
        <w:t xml:space="preserve">column </w:t>
      </w:r>
      <w:r w:rsidRPr="006C27CB">
        <w:t>DataTime should be update following current time stamp.</w:t>
      </w:r>
    </w:p>
    <w:p w14:paraId="6DFB7FA3" w14:textId="6A6D4884" w:rsidR="003768E6" w:rsidRPr="00BB5D6B" w:rsidRDefault="003768E6" w:rsidP="003768E6">
      <w:pPr>
        <w:pStyle w:val="ListParagraph"/>
        <w:numPr>
          <w:ilvl w:val="0"/>
          <w:numId w:val="11"/>
        </w:numPr>
        <w:spacing w:after="0" w:line="240" w:lineRule="auto"/>
        <w:ind w:left="840" w:hanging="840"/>
      </w:pPr>
      <w:r w:rsidRPr="00BB5D6B">
        <w:t xml:space="preserve">The record to be updated for table Recipe </w:t>
      </w:r>
      <w:r w:rsidR="005E27D5">
        <w:t xml:space="preserve">should be </w:t>
      </w:r>
      <w:r w:rsidR="005E27D5" w:rsidRPr="006511B5">
        <w:t>extracted</w:t>
      </w:r>
      <w:r w:rsidR="005E27D5">
        <w:t xml:space="preserve"> from</w:t>
      </w:r>
      <w:r w:rsidRPr="00BB5D6B">
        <w:t xml:space="preserve"> </w:t>
      </w:r>
      <w:proofErr w:type="gramStart"/>
      <w:r w:rsidR="001B65CF" w:rsidRPr="001B65CF">
        <w:t>Recipe::</w:t>
      </w:r>
      <w:proofErr w:type="gramEnd"/>
      <w:r w:rsidR="001B65CF" w:rsidRPr="001B65CF">
        <w:t>RecipeSC</w:t>
      </w:r>
      <w:r w:rsidRPr="00BB5D6B">
        <w:t>.</w:t>
      </w:r>
    </w:p>
    <w:p w14:paraId="4383C7B6" w14:textId="77777777" w:rsidR="00A44D5A" w:rsidRDefault="00A44D5A" w:rsidP="00A44D5A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B525E">
        <w:rPr>
          <w:color w:val="000000" w:themeColor="text1"/>
        </w:rPr>
        <w:t xml:space="preserve">DataTask should provide method </w:t>
      </w:r>
      <w:r>
        <w:t>to query</w:t>
      </w:r>
      <w:r w:rsidRPr="00EB525E">
        <w:rPr>
          <w:color w:val="000000" w:themeColor="text1"/>
        </w:rPr>
        <w:t xml:space="preserve"> for a record using ID</w:t>
      </w:r>
      <w:r>
        <w:rPr>
          <w:color w:val="000000" w:themeColor="text1"/>
        </w:rPr>
        <w:t xml:space="preserve"> of </w:t>
      </w:r>
      <w:r w:rsidRPr="001C1207">
        <w:rPr>
          <w:color w:val="000000" w:themeColor="text1"/>
        </w:rPr>
        <w:t>WeldRecipeSC</w:t>
      </w:r>
      <w:r w:rsidRPr="00EB525E">
        <w:rPr>
          <w:color w:val="000000" w:themeColor="text1"/>
        </w:rPr>
        <w:t xml:space="preserve"> from </w:t>
      </w:r>
      <w:r>
        <w:rPr>
          <w:color w:val="000000" w:themeColor="text1"/>
        </w:rPr>
        <w:t xml:space="preserve">table </w:t>
      </w:r>
      <w:r w:rsidRPr="00EB525E">
        <w:rPr>
          <w:color w:val="000000" w:themeColor="text1"/>
        </w:rPr>
        <w:t>WeldRecipe.</w:t>
      </w:r>
    </w:p>
    <w:p w14:paraId="4E76A1C5" w14:textId="1545BCC9" w:rsidR="002B4F03" w:rsidRPr="00487824" w:rsidRDefault="002B4F03" w:rsidP="002B4F03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487824">
        <w:rPr>
          <w:color w:val="000000" w:themeColor="text1"/>
        </w:rPr>
        <w:t>The result quer</w:t>
      </w:r>
      <w:r w:rsidR="00BC392C" w:rsidRPr="00487824">
        <w:rPr>
          <w:color w:val="000000" w:themeColor="text1"/>
        </w:rPr>
        <w:t>ied</w:t>
      </w:r>
      <w:r w:rsidRPr="00487824">
        <w:rPr>
          <w:color w:val="000000" w:themeColor="text1"/>
        </w:rPr>
        <w:t xml:space="preserve"> from table WeldRecipe should be </w:t>
      </w:r>
      <w:r w:rsidR="00A15BAE" w:rsidRPr="00487824">
        <w:rPr>
          <w:color w:val="000000" w:themeColor="text1"/>
        </w:rPr>
        <w:t xml:space="preserve">parsed into </w:t>
      </w:r>
      <w:proofErr w:type="gramStart"/>
      <w:r w:rsidR="00A15BAE" w:rsidRPr="00487824">
        <w:rPr>
          <w:color w:val="000000" w:themeColor="text1"/>
        </w:rPr>
        <w:t>Recipe::</w:t>
      </w:r>
      <w:proofErr w:type="gramEnd"/>
      <w:r w:rsidR="00A15BAE" w:rsidRPr="00487824">
        <w:rPr>
          <w:color w:val="000000" w:themeColor="text1"/>
        </w:rPr>
        <w:t>RecipeSC.</w:t>
      </w:r>
    </w:p>
    <w:p w14:paraId="63F08B7D" w14:textId="2BD5AEA1" w:rsidR="00AE0CF3" w:rsidRDefault="00AE0CF3" w:rsidP="00AE0CF3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32605">
        <w:rPr>
          <w:color w:val="000000" w:themeColor="text1"/>
        </w:rPr>
        <w:t xml:space="preserve">DataTask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 w:rsidR="009F6409">
        <w:rPr>
          <w:color w:val="000000" w:themeColor="text1"/>
        </w:rPr>
        <w:t>the last page</w:t>
      </w:r>
      <w:r w:rsidRPr="00E32605">
        <w:rPr>
          <w:color w:val="000000" w:themeColor="text1"/>
        </w:rPr>
        <w:t xml:space="preserve"> from table WeldRecipe.</w:t>
      </w:r>
    </w:p>
    <w:p w14:paraId="06B4D44C" w14:textId="7834B676" w:rsidR="00AB2B19" w:rsidRDefault="00AB2B19" w:rsidP="00AB2B19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32605">
        <w:rPr>
          <w:color w:val="000000" w:themeColor="text1"/>
        </w:rPr>
        <w:t xml:space="preserve">DataTask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>
        <w:rPr>
          <w:color w:val="000000" w:themeColor="text1"/>
        </w:rPr>
        <w:t xml:space="preserve">the </w:t>
      </w:r>
      <w:r w:rsidR="00C72449">
        <w:rPr>
          <w:color w:val="000000" w:themeColor="text1"/>
        </w:rPr>
        <w:t>next</w:t>
      </w:r>
      <w:r>
        <w:rPr>
          <w:color w:val="000000" w:themeColor="text1"/>
        </w:rPr>
        <w:t xml:space="preserve"> page</w:t>
      </w:r>
      <w:r w:rsidRPr="00E32605">
        <w:rPr>
          <w:color w:val="000000" w:themeColor="text1"/>
        </w:rPr>
        <w:t xml:space="preserve"> from table WeldRecipe.</w:t>
      </w:r>
    </w:p>
    <w:p w14:paraId="35D9A7CF" w14:textId="201AA322" w:rsidR="0078276F" w:rsidRDefault="00A759B5" w:rsidP="00BA7CFD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704BC">
        <w:rPr>
          <w:color w:val="000000" w:themeColor="text1"/>
        </w:rPr>
        <w:t xml:space="preserve">The </w:t>
      </w:r>
      <w:r w:rsidR="000C12BC" w:rsidRPr="008704BC">
        <w:rPr>
          <w:color w:val="000000" w:themeColor="text1"/>
        </w:rPr>
        <w:t>page</w:t>
      </w:r>
      <w:r w:rsidRPr="008704BC">
        <w:rPr>
          <w:color w:val="000000" w:themeColor="text1"/>
        </w:rPr>
        <w:t xml:space="preserve"> queried from table </w:t>
      </w:r>
      <w:r w:rsidR="000C12BC" w:rsidRPr="008704BC">
        <w:rPr>
          <w:color w:val="000000" w:themeColor="text1"/>
        </w:rPr>
        <w:t xml:space="preserve">WeldRecipe </w:t>
      </w:r>
      <w:r w:rsidRPr="008704BC">
        <w:rPr>
          <w:color w:val="000000" w:themeColor="text1"/>
        </w:rPr>
        <w:t xml:space="preserve">should be parsed into </w:t>
      </w:r>
      <w:proofErr w:type="gramStart"/>
      <w:r w:rsidR="000C12BC" w:rsidRPr="008704BC">
        <w:rPr>
          <w:color w:val="000000" w:themeColor="text1"/>
        </w:rPr>
        <w:t>Recipe::</w:t>
      </w:r>
      <w:proofErr w:type="gramEnd"/>
      <w:r w:rsidR="000C12BC" w:rsidRPr="008704BC">
        <w:rPr>
          <w:color w:val="000000" w:themeColor="text1"/>
        </w:rPr>
        <w:t>WeldRecipeLibraryForUI</w:t>
      </w:r>
      <w:r w:rsidRPr="008704BC">
        <w:rPr>
          <w:color w:val="000000" w:themeColor="text1"/>
        </w:rPr>
        <w:t>.</w:t>
      </w:r>
    </w:p>
    <w:p w14:paraId="4F175462" w14:textId="56978D4B" w:rsidR="00A7617A" w:rsidRDefault="00A7617A" w:rsidP="004D7CAC">
      <w:pPr>
        <w:pStyle w:val="Heading3"/>
      </w:pPr>
      <w:r>
        <w:rPr>
          <w:rFonts w:hint="eastAsia"/>
        </w:rPr>
        <w:t>T</w:t>
      </w:r>
      <w:r>
        <w:t>able</w:t>
      </w:r>
      <w:r w:rsidR="00A37623" w:rsidRPr="00A37623">
        <w:t xml:space="preserve"> </w:t>
      </w:r>
      <w:r w:rsidR="00DD553A" w:rsidRPr="00DD553A">
        <w:t>WeldResult</w:t>
      </w:r>
    </w:p>
    <w:p w14:paraId="70F76F2D" w14:textId="77777777" w:rsidR="00C4349B" w:rsidRDefault="00C4349B" w:rsidP="00C4349B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 </w:t>
      </w:r>
      <w:r w:rsidRPr="002B0E81">
        <w:t>WeldResult</w:t>
      </w:r>
      <w:r>
        <w:t xml:space="preserve">, with table </w:t>
      </w:r>
      <w:r w:rsidRPr="00955146">
        <w:rPr>
          <w:color w:val="000000" w:themeColor="text1"/>
        </w:rPr>
        <w:t>WeldResultSignature</w:t>
      </w:r>
      <w:r>
        <w:rPr>
          <w:color w:val="000000" w:themeColor="text1"/>
        </w:rPr>
        <w:t xml:space="preserve"> and </w:t>
      </w:r>
      <w:r w:rsidRPr="00031B73">
        <w:t>AlarmLog</w:t>
      </w:r>
      <w:r>
        <w:t>.</w:t>
      </w:r>
    </w:p>
    <w:p w14:paraId="5F70F719" w14:textId="77777777" w:rsidR="00C4349B" w:rsidRDefault="00C4349B" w:rsidP="00C4349B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 for </w:t>
      </w:r>
      <w:r w:rsidRPr="002B0E81">
        <w:t xml:space="preserve">WeldResult </w:t>
      </w:r>
      <w:r>
        <w:t xml:space="preserve">should be </w:t>
      </w:r>
      <w:r w:rsidRPr="006511B5">
        <w:t>extracted from</w:t>
      </w:r>
      <w:r>
        <w:t xml:space="preserve"> </w:t>
      </w:r>
      <w:proofErr w:type="gramStart"/>
      <w:r w:rsidRPr="00F9226E">
        <w:t>CommonProperty::</w:t>
      </w:r>
      <w:proofErr w:type="gramEnd"/>
      <w:r w:rsidRPr="00F9226E">
        <w:t>WeldResult</w:t>
      </w:r>
    </w:p>
    <w:p w14:paraId="768CFD72" w14:textId="18A9CB56" w:rsidR="002C0FF0" w:rsidRDefault="002C0FF0" w:rsidP="002C0FF0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When the </w:t>
      </w:r>
      <w:r w:rsidR="00CC262C">
        <w:t>count</w:t>
      </w:r>
      <w:r>
        <w:t xml:space="preserve"> of records exceeds the limit of table “</w:t>
      </w:r>
      <w:r w:rsidRPr="00954ABB">
        <w:t>WeldResult</w:t>
      </w:r>
      <w:r>
        <w:t xml:space="preserve">”, the </w:t>
      </w:r>
      <w:r w:rsidRPr="009525D4">
        <w:t>oldest record</w:t>
      </w:r>
      <w:r>
        <w:t xml:space="preserve"> should be removed.</w:t>
      </w:r>
    </w:p>
    <w:p w14:paraId="7E803B65" w14:textId="77777777" w:rsidR="00AE67DD" w:rsidRDefault="00AE67DD" w:rsidP="00AE67DD">
      <w:pPr>
        <w:pStyle w:val="ListParagraph"/>
        <w:numPr>
          <w:ilvl w:val="0"/>
          <w:numId w:val="11"/>
        </w:numPr>
        <w:spacing w:after="0" w:line="240" w:lineRule="auto"/>
      </w:pPr>
      <w:r w:rsidRPr="001229F3">
        <w:t xml:space="preserve">DataTask should provide </w:t>
      </w:r>
      <w:r>
        <w:t>method</w:t>
      </w:r>
      <w:r w:rsidRPr="001229F3">
        <w:t xml:space="preserve"> </w:t>
      </w:r>
      <w:r>
        <w:t>to query</w:t>
      </w:r>
      <w:r w:rsidRPr="009525D4">
        <w:t xml:space="preserve"> </w:t>
      </w:r>
      <w:r>
        <w:t xml:space="preserve">50 </w:t>
      </w:r>
      <w:r w:rsidRPr="009525D4">
        <w:t>record</w:t>
      </w:r>
      <w:r>
        <w:t>s</w:t>
      </w:r>
      <w:r w:rsidRPr="009525D4">
        <w:t xml:space="preserve"> </w:t>
      </w:r>
      <w:r>
        <w:t xml:space="preserve">using ID from table </w:t>
      </w:r>
      <w:r w:rsidRPr="00A0638B">
        <w:t>WeldResult</w:t>
      </w:r>
      <w:r>
        <w:t>.</w:t>
      </w:r>
    </w:p>
    <w:p w14:paraId="540F62AB" w14:textId="7BB88AE7" w:rsidR="004D7CAC" w:rsidRPr="00AE67DD" w:rsidRDefault="00AE67DD" w:rsidP="00040874">
      <w:pPr>
        <w:pStyle w:val="ListParagraph"/>
        <w:numPr>
          <w:ilvl w:val="0"/>
          <w:numId w:val="11"/>
        </w:numPr>
        <w:spacing w:after="0" w:line="240" w:lineRule="auto"/>
      </w:pPr>
      <w:r w:rsidRPr="004032D7">
        <w:t>The result quer</w:t>
      </w:r>
      <w:r w:rsidR="00BC392C">
        <w:t>ied</w:t>
      </w:r>
      <w:r w:rsidRPr="004032D7">
        <w:t xml:space="preserve"> from</w:t>
      </w:r>
      <w:r>
        <w:t xml:space="preserve"> table </w:t>
      </w:r>
      <w:r w:rsidRPr="00A0638B">
        <w:t>WeldResult</w:t>
      </w:r>
      <w:r w:rsidRPr="004032D7">
        <w:t xml:space="preserve"> should be parse</w:t>
      </w:r>
      <w:r>
        <w:t>d</w:t>
      </w:r>
      <w:r w:rsidRPr="004032D7">
        <w:t xml:space="preserve"> into </w:t>
      </w:r>
      <w:proofErr w:type="gramStart"/>
      <w:r w:rsidRPr="004032D7">
        <w:t>CommonProperty::</w:t>
      </w:r>
      <w:proofErr w:type="gramEnd"/>
      <w:r w:rsidRPr="004032D7">
        <w:t>WeldResultForUI[50].</w:t>
      </w:r>
    </w:p>
    <w:p w14:paraId="533A3D0C" w14:textId="6D49124F" w:rsidR="00A7617A" w:rsidRDefault="00A7617A" w:rsidP="004D7CAC">
      <w:pPr>
        <w:pStyle w:val="Heading3"/>
      </w:pPr>
      <w:r>
        <w:rPr>
          <w:rFonts w:hint="eastAsia"/>
        </w:rPr>
        <w:t>T</w:t>
      </w:r>
      <w:r>
        <w:t>able</w:t>
      </w:r>
      <w:r w:rsidR="00A37623" w:rsidRPr="00A37623">
        <w:t xml:space="preserve"> WeldResultSignature</w:t>
      </w:r>
    </w:p>
    <w:p w14:paraId="2AE5FC3D" w14:textId="1F9C79D3" w:rsidR="00DC56FF" w:rsidRDefault="00DC56FF" w:rsidP="00DC56FF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</w:t>
      </w:r>
      <w:r w:rsidRPr="00955146">
        <w:rPr>
          <w:color w:val="000000" w:themeColor="text1"/>
        </w:rPr>
        <w:t>WeldResultSignature</w:t>
      </w:r>
      <w:r>
        <w:t>.</w:t>
      </w:r>
    </w:p>
    <w:p w14:paraId="7F1615ED" w14:textId="3407FD1B" w:rsidR="00743A45" w:rsidRDefault="00743A45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55146">
        <w:rPr>
          <w:color w:val="000000" w:themeColor="text1"/>
        </w:rPr>
        <w:t xml:space="preserve">Data for WeldResultSignature should be extracted from </w:t>
      </w:r>
      <w:proofErr w:type="gramStart"/>
      <w:r w:rsidRPr="00955146">
        <w:rPr>
          <w:color w:val="000000" w:themeColor="text1"/>
        </w:rPr>
        <w:t>CommonProperty::</w:t>
      </w:r>
      <w:proofErr w:type="gramEnd"/>
      <w:r w:rsidRPr="00955146">
        <w:rPr>
          <w:color w:val="000000" w:themeColor="text1"/>
        </w:rPr>
        <w:t>WeldSignatureVector</w:t>
      </w:r>
    </w:p>
    <w:p w14:paraId="3185B878" w14:textId="707A2BB0" w:rsidR="00D178B1" w:rsidRPr="00955146" w:rsidRDefault="00D178B1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>
        <w:rPr>
          <w:color w:val="000000" w:themeColor="text1"/>
        </w:rPr>
        <w:t>The size of vector in</w:t>
      </w:r>
      <w:r w:rsidRPr="00D178B1">
        <w:rPr>
          <w:color w:val="000000" w:themeColor="text1"/>
        </w:rPr>
        <w:t xml:space="preserve"> </w:t>
      </w:r>
      <w:proofErr w:type="gramStart"/>
      <w:r w:rsidRPr="00955146">
        <w:rPr>
          <w:color w:val="000000" w:themeColor="text1"/>
        </w:rPr>
        <w:t>CommonProperty::</w:t>
      </w:r>
      <w:proofErr w:type="gramEnd"/>
      <w:r w:rsidRPr="00955146">
        <w:rPr>
          <w:color w:val="000000" w:themeColor="text1"/>
        </w:rPr>
        <w:t>WeldSignatureVector</w:t>
      </w:r>
      <w:r>
        <w:rPr>
          <w:color w:val="000000" w:themeColor="text1"/>
        </w:rPr>
        <w:t xml:space="preserve"> should not </w:t>
      </w:r>
      <w:r>
        <w:t>exceed 200.</w:t>
      </w:r>
    </w:p>
    <w:p w14:paraId="4C3FA24D" w14:textId="79301DEF" w:rsidR="0048718E" w:rsidRDefault="0048718E" w:rsidP="0048718E">
      <w:pPr>
        <w:pStyle w:val="ListParagraph"/>
        <w:numPr>
          <w:ilvl w:val="0"/>
          <w:numId w:val="11"/>
        </w:numPr>
        <w:spacing w:after="0" w:line="240" w:lineRule="auto"/>
      </w:pPr>
      <w:r>
        <w:lastRenderedPageBreak/>
        <w:t xml:space="preserve">When the </w:t>
      </w:r>
      <w:r w:rsidR="00CC262C">
        <w:t>count</w:t>
      </w:r>
      <w:r>
        <w:t xml:space="preserve"> of records exceeds the limit of table “</w:t>
      </w:r>
      <w:r w:rsidRPr="00954ABB">
        <w:t>WeldResultSignature</w:t>
      </w:r>
      <w:r>
        <w:t xml:space="preserve">”, the </w:t>
      </w:r>
      <w:r w:rsidRPr="009525D4">
        <w:t>oldest record</w:t>
      </w:r>
      <w:r>
        <w:t xml:space="preserve"> should be removed.</w:t>
      </w:r>
    </w:p>
    <w:p w14:paraId="4BB970E3" w14:textId="79186415" w:rsidR="00AE67DD" w:rsidRDefault="00AE67DD" w:rsidP="00AE67DD">
      <w:pPr>
        <w:pStyle w:val="ListParagraph"/>
        <w:numPr>
          <w:ilvl w:val="0"/>
          <w:numId w:val="11"/>
        </w:numPr>
        <w:spacing w:after="0" w:line="240" w:lineRule="auto"/>
      </w:pPr>
      <w:r w:rsidRPr="0017658F">
        <w:t xml:space="preserve">DataTask should provide </w:t>
      </w:r>
      <w:r>
        <w:t>method</w:t>
      </w:r>
      <w:r w:rsidRPr="0017658F">
        <w:t xml:space="preserve"> </w:t>
      </w:r>
      <w:r>
        <w:t>to query</w:t>
      </w:r>
      <w:r w:rsidRPr="00EB525E">
        <w:rPr>
          <w:color w:val="000000" w:themeColor="text1"/>
        </w:rPr>
        <w:t xml:space="preserve"> </w:t>
      </w:r>
      <w:r>
        <w:t xml:space="preserve">record of </w:t>
      </w:r>
      <w:r w:rsidRPr="004A7E4F">
        <w:t>WeldGraph</w:t>
      </w:r>
      <w:r>
        <w:t xml:space="preserve"> </w:t>
      </w:r>
      <w:r w:rsidRPr="0017658F">
        <w:t xml:space="preserve">from </w:t>
      </w:r>
      <w:r>
        <w:t xml:space="preserve">table </w:t>
      </w:r>
      <w:r w:rsidRPr="00956F40">
        <w:t>WeldResultSignature</w:t>
      </w:r>
      <w:r w:rsidRPr="0017658F">
        <w:t>.</w:t>
      </w:r>
      <w:r w:rsidRPr="00520C7A">
        <w:t xml:space="preserve"> </w:t>
      </w:r>
      <w:r w:rsidR="003E7975">
        <w:t xml:space="preserve"> </w:t>
      </w:r>
    </w:p>
    <w:p w14:paraId="3F0632BA" w14:textId="4DF2E108" w:rsidR="009C420D" w:rsidRPr="008D7744" w:rsidRDefault="00B05B6D" w:rsidP="00176614">
      <w:pPr>
        <w:pStyle w:val="ListParagraph"/>
        <w:numPr>
          <w:ilvl w:val="0"/>
          <w:numId w:val="11"/>
        </w:numPr>
        <w:spacing w:after="0" w:line="240" w:lineRule="auto"/>
        <w:rPr>
          <w:color w:val="FF0000"/>
        </w:rPr>
      </w:pPr>
      <w:r w:rsidRPr="008D7744">
        <w:rPr>
          <w:color w:val="FF0000"/>
        </w:rPr>
        <w:t>The result quer</w:t>
      </w:r>
      <w:r w:rsidR="00BC392C" w:rsidRPr="008D7744">
        <w:rPr>
          <w:color w:val="FF0000"/>
        </w:rPr>
        <w:t>ied</w:t>
      </w:r>
      <w:r w:rsidRPr="008D7744">
        <w:rPr>
          <w:color w:val="FF0000"/>
        </w:rPr>
        <w:t xml:space="preserve"> from table WeldResultSignature should be...</w:t>
      </w:r>
    </w:p>
    <w:p w14:paraId="34D9D511" w14:textId="7D220DF2" w:rsidR="00132665" w:rsidRDefault="009C420D" w:rsidP="009C420D">
      <w:pPr>
        <w:pStyle w:val="Heading3"/>
      </w:pPr>
      <w:r w:rsidRPr="009C420D">
        <w:t>Table UserProfiles</w:t>
      </w:r>
    </w:p>
    <w:p w14:paraId="60F16A67" w14:textId="2926D528" w:rsidR="00132665" w:rsidRDefault="00132665" w:rsidP="00132665">
      <w:pPr>
        <w:pStyle w:val="ListParagraph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 w:rsidR="00A0332C">
        <w:t xml:space="preserve">all </w:t>
      </w:r>
      <w:r w:rsidR="00730666" w:rsidRPr="001873B3">
        <w:t>PermissionLevel</w:t>
      </w:r>
      <w:r w:rsidR="00730666" w:rsidRPr="00945498">
        <w:t xml:space="preserve"> </w:t>
      </w:r>
      <w:r w:rsidR="00730666">
        <w:t xml:space="preserve">and </w:t>
      </w:r>
      <w:r w:rsidR="002402A8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945498">
        <w:t xml:space="preserve">from table </w:t>
      </w:r>
      <w:r w:rsidR="00871B99" w:rsidRPr="00871B99">
        <w:t>UserProfiles</w:t>
      </w:r>
      <w:r w:rsidRPr="00945498">
        <w:t>.</w:t>
      </w:r>
    </w:p>
    <w:p w14:paraId="7F84A0AE" w14:textId="5B0B5BBB" w:rsidR="00EC575E" w:rsidRPr="00FA3E45" w:rsidRDefault="00132665" w:rsidP="00FA3E45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730666" w:rsidRPr="001873B3">
        <w:t>PermissionLevel</w:t>
      </w:r>
      <w:r w:rsidR="00730666" w:rsidRPr="00DF214F">
        <w:rPr>
          <w:color w:val="000000" w:themeColor="text1"/>
        </w:rPr>
        <w:t xml:space="preserve"> </w:t>
      </w:r>
      <w:r w:rsidR="00730666">
        <w:rPr>
          <w:color w:val="000000" w:themeColor="text1"/>
        </w:rPr>
        <w:t xml:space="preserve">and </w:t>
      </w:r>
      <w:r w:rsidR="00577247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 w:rsidR="00BC392C"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r w:rsidR="00CF0F4B" w:rsidRPr="00604941">
        <w:rPr>
          <w:color w:val="000000" w:themeColor="text1"/>
        </w:rPr>
        <w:t xml:space="preserve">UserProfiles </w:t>
      </w:r>
      <w:r w:rsidRPr="00604941">
        <w:rPr>
          <w:color w:val="000000" w:themeColor="text1"/>
        </w:rPr>
        <w:t xml:space="preserve">should be </w:t>
      </w:r>
      <w:r w:rsidR="00EA4995">
        <w:rPr>
          <w:color w:val="000000" w:themeColor="text1"/>
        </w:rPr>
        <w:t xml:space="preserve">paired </w:t>
      </w:r>
      <w:r w:rsidR="00413FD2">
        <w:rPr>
          <w:color w:val="000000" w:themeColor="text1"/>
        </w:rPr>
        <w:t>in</w:t>
      </w:r>
      <w:r w:rsidR="00331CCC">
        <w:rPr>
          <w:color w:val="000000" w:themeColor="text1"/>
        </w:rPr>
        <w:t>to</w:t>
      </w:r>
      <w:r w:rsidR="007A302E" w:rsidRPr="00604941">
        <w:rPr>
          <w:color w:val="000000" w:themeColor="text1"/>
        </w:rPr>
        <w:t xml:space="preserve"> </w:t>
      </w:r>
      <w:r w:rsidR="00667AAB" w:rsidRPr="00604941">
        <w:rPr>
          <w:color w:val="000000" w:themeColor="text1"/>
        </w:rPr>
        <w:t>map&lt;int, string&gt;* _UserProfilesSC</w:t>
      </w:r>
      <w:r w:rsidRPr="00604941">
        <w:rPr>
          <w:color w:val="000000" w:themeColor="text1"/>
        </w:rPr>
        <w:t>.</w:t>
      </w:r>
    </w:p>
    <w:p w14:paraId="61F8F96A" w14:textId="3584B2B3" w:rsidR="003E7975" w:rsidRDefault="00132665" w:rsidP="003E7975">
      <w:pPr>
        <w:pStyle w:val="ListParagraph"/>
        <w:numPr>
          <w:ilvl w:val="0"/>
          <w:numId w:val="11"/>
        </w:numPr>
        <w:spacing w:after="0" w:line="240" w:lineRule="auto"/>
      </w:pPr>
      <w:r w:rsidRPr="00DD5975">
        <w:rPr>
          <w:rFonts w:hint="eastAsia"/>
          <w:color w:val="000000" w:themeColor="text1"/>
        </w:rPr>
        <w:t>D</w:t>
      </w:r>
      <w:r w:rsidRPr="00DD5975">
        <w:rPr>
          <w:color w:val="000000" w:themeColor="text1"/>
        </w:rPr>
        <w:t xml:space="preserve">ataTask should provide method to update the </w:t>
      </w:r>
      <w:r w:rsidR="009A532D" w:rsidRPr="00DD5975">
        <w:rPr>
          <w:color w:val="000000" w:themeColor="text1"/>
        </w:rPr>
        <w:t xml:space="preserve">Password </w:t>
      </w:r>
      <w:r w:rsidRPr="00DD5975">
        <w:rPr>
          <w:color w:val="000000" w:themeColor="text1"/>
        </w:rPr>
        <w:t xml:space="preserve">for table </w:t>
      </w:r>
      <w:r w:rsidR="00CF0F4B" w:rsidRPr="00DD5975">
        <w:rPr>
          <w:color w:val="000000" w:themeColor="text1"/>
        </w:rPr>
        <w:t>UserProfiles</w:t>
      </w:r>
      <w:r w:rsidR="00E36381" w:rsidRPr="00DD5975">
        <w:rPr>
          <w:color w:val="000000" w:themeColor="text1"/>
        </w:rPr>
        <w:t xml:space="preserve"> using </w:t>
      </w:r>
      <w:r w:rsidR="00E36381" w:rsidRPr="001873B3">
        <w:t>PermissionLevel</w:t>
      </w:r>
      <w:r w:rsidRPr="00DD5975">
        <w:rPr>
          <w:color w:val="000000" w:themeColor="text1"/>
        </w:rPr>
        <w:t>.</w:t>
      </w:r>
    </w:p>
    <w:p w14:paraId="590BC25E" w14:textId="3A80FE00" w:rsidR="009C420D" w:rsidRDefault="009C420D" w:rsidP="009C420D">
      <w:pPr>
        <w:pStyle w:val="Heading3"/>
      </w:pPr>
      <w:r w:rsidRPr="009C420D">
        <w:t>Table PrivilegeConfiguration</w:t>
      </w:r>
    </w:p>
    <w:p w14:paraId="018E074B" w14:textId="7DEF85CC" w:rsidR="009F70D9" w:rsidRDefault="009F70D9" w:rsidP="009F70D9">
      <w:pPr>
        <w:pStyle w:val="ListParagraph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 w:rsidR="004427BF">
        <w:t xml:space="preserve">all </w:t>
      </w:r>
      <w:r w:rsidR="004427BF" w:rsidRPr="004427BF">
        <w:t xml:space="preserve">ScreenIndex </w:t>
      </w:r>
      <w:r w:rsidR="004427BF">
        <w:t xml:space="preserve">and </w:t>
      </w:r>
      <w:r w:rsidR="004B4666" w:rsidRPr="004B4666">
        <w:t xml:space="preserve">PermissionLevel </w:t>
      </w:r>
      <w:r w:rsidRPr="00945498">
        <w:t xml:space="preserve">from table </w:t>
      </w:r>
      <w:r w:rsidR="007B2C0D" w:rsidRPr="007B2C0D">
        <w:t>PrivilegeConfiguration</w:t>
      </w:r>
      <w:r w:rsidRPr="00945498">
        <w:t>.</w:t>
      </w:r>
    </w:p>
    <w:p w14:paraId="6091BFFC" w14:textId="2A6EFB02" w:rsidR="00DB30EF" w:rsidRPr="00FA3E45" w:rsidRDefault="00DB30EF" w:rsidP="00DB30EF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7F39EE" w:rsidRPr="004427BF">
        <w:t xml:space="preserve">ScreenIndex </w:t>
      </w:r>
      <w:r w:rsidR="007F39EE">
        <w:t xml:space="preserve">and </w:t>
      </w:r>
      <w:r w:rsidR="007F39EE" w:rsidRPr="004B4666">
        <w:t>PermissionLevel</w:t>
      </w:r>
      <w:r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r w:rsidR="007F39EE" w:rsidRPr="007B2C0D">
        <w:t>PrivilegeConfiguration</w:t>
      </w:r>
      <w:r w:rsidR="007F39EE" w:rsidRPr="00604941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>paired into</w:t>
      </w:r>
      <w:r w:rsidRPr="00604941">
        <w:rPr>
          <w:color w:val="000000" w:themeColor="text1"/>
        </w:rPr>
        <w:t xml:space="preserve"> map&lt;int, </w:t>
      </w:r>
      <w:r w:rsidR="007F39EE">
        <w:rPr>
          <w:color w:val="000000" w:themeColor="text1"/>
        </w:rPr>
        <w:t>int</w:t>
      </w:r>
      <w:r w:rsidRPr="00604941">
        <w:rPr>
          <w:color w:val="000000" w:themeColor="text1"/>
        </w:rPr>
        <w:t xml:space="preserve">&gt;* </w:t>
      </w:r>
      <w:r w:rsidR="007F39EE" w:rsidRPr="007F39EE">
        <w:rPr>
          <w:color w:val="000000" w:themeColor="text1"/>
        </w:rPr>
        <w:t>_UserPrivilegesSC</w:t>
      </w:r>
      <w:r w:rsidRPr="00604941">
        <w:rPr>
          <w:color w:val="000000" w:themeColor="text1"/>
        </w:rPr>
        <w:t>.</w:t>
      </w:r>
    </w:p>
    <w:p w14:paraId="4D37A4BB" w14:textId="24567099" w:rsidR="009F70D9" w:rsidRPr="00A64625" w:rsidRDefault="009F70D9" w:rsidP="009F70D9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 w:rsidR="003D1677" w:rsidRPr="003D1677">
        <w:rPr>
          <w:color w:val="000000" w:themeColor="text1"/>
        </w:rPr>
        <w:t>PermissionLevel</w:t>
      </w:r>
      <w:r w:rsidR="00CF4A96" w:rsidRPr="00CF4A96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 xml:space="preserve">for table </w:t>
      </w:r>
      <w:r w:rsidR="00992022" w:rsidRPr="007B2C0D">
        <w:t>PrivilegeConfiguration</w:t>
      </w:r>
      <w:r w:rsidR="00992022">
        <w:t xml:space="preserve"> </w:t>
      </w:r>
      <w:r w:rsidR="006F7916">
        <w:t xml:space="preserve">using </w:t>
      </w:r>
      <w:r w:rsidR="006F7916" w:rsidRPr="00DE358D">
        <w:t>ScreenIndex</w:t>
      </w:r>
      <w:r w:rsidRPr="00A64625">
        <w:rPr>
          <w:color w:val="000000" w:themeColor="text1"/>
        </w:rPr>
        <w:t>.</w:t>
      </w:r>
    </w:p>
    <w:p w14:paraId="12290F60" w14:textId="5A545085" w:rsidR="0048718E" w:rsidRDefault="00AB719C" w:rsidP="00AB719C">
      <w:pPr>
        <w:pStyle w:val="Heading3"/>
      </w:pPr>
      <w:r>
        <w:t>Table PowerSupply</w:t>
      </w:r>
    </w:p>
    <w:p w14:paraId="19FDCE03" w14:textId="301D6FA1" w:rsidR="0021296F" w:rsidRPr="00945498" w:rsidRDefault="0021296F" w:rsidP="0021296F">
      <w:pPr>
        <w:pStyle w:val="ListParagraph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 w:rsidR="00786696">
        <w:t>all records</w:t>
      </w:r>
      <w:r w:rsidRPr="004B4666">
        <w:t xml:space="preserve"> </w:t>
      </w:r>
      <w:r w:rsidRPr="00945498">
        <w:t xml:space="preserve">from table </w:t>
      </w:r>
      <w:r w:rsidR="00210DEC" w:rsidRPr="00210DEC">
        <w:t>PowerSupply</w:t>
      </w:r>
      <w:r w:rsidRPr="00945498">
        <w:t>.</w:t>
      </w:r>
    </w:p>
    <w:p w14:paraId="38D511FF" w14:textId="5CA12455" w:rsidR="0021296F" w:rsidRPr="00BB4B39" w:rsidRDefault="0021296F" w:rsidP="0021296F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380A45">
        <w:t>records</w:t>
      </w:r>
      <w:r w:rsidR="00380A45" w:rsidRPr="004B4666">
        <w:t xml:space="preserve"> </w:t>
      </w:r>
      <w:r w:rsidRPr="00604941">
        <w:rPr>
          <w:color w:val="000000" w:themeColor="text1"/>
        </w:rPr>
        <w:t>queri</w:t>
      </w:r>
      <w:r w:rsidR="00156E5F"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r w:rsidR="00210DEC" w:rsidRPr="00210DEC">
        <w:rPr>
          <w:color w:val="000000" w:themeColor="text1"/>
        </w:rPr>
        <w:t xml:space="preserve">PowerSupply </w:t>
      </w:r>
      <w:r w:rsidRPr="00604941">
        <w:rPr>
          <w:color w:val="000000" w:themeColor="text1"/>
        </w:rPr>
        <w:t xml:space="preserve">should be </w:t>
      </w:r>
      <w:r w:rsidR="00002D4F">
        <w:rPr>
          <w:color w:val="000000" w:themeColor="text1"/>
        </w:rPr>
        <w:t>parsed into</w:t>
      </w:r>
      <w:r>
        <w:rPr>
          <w:color w:val="000000" w:themeColor="text1"/>
        </w:rPr>
        <w:t xml:space="preserve"> </w:t>
      </w:r>
      <w:r w:rsidR="00002D4F" w:rsidRPr="00002D4F">
        <w:rPr>
          <w:color w:val="000000" w:themeColor="text1"/>
        </w:rPr>
        <w:t xml:space="preserve">vector&lt;POWER_SUPPLY_TYPE&gt; </w:t>
      </w:r>
      <w:proofErr w:type="gramStart"/>
      <w:r w:rsidR="00002D4F" w:rsidRPr="00002D4F">
        <w:rPr>
          <w:color w:val="000000" w:themeColor="text1"/>
        </w:rPr>
        <w:t>SystemConfiguration::</w:t>
      </w:r>
      <w:proofErr w:type="gramEnd"/>
      <w:r w:rsidR="00002D4F" w:rsidRPr="00002D4F">
        <w:rPr>
          <w:color w:val="000000" w:themeColor="text1"/>
        </w:rPr>
        <w:t>PowerSupplyType</w:t>
      </w:r>
      <w:r w:rsidRPr="00BB4B39">
        <w:rPr>
          <w:color w:val="000000" w:themeColor="text1"/>
        </w:rPr>
        <w:t>.</w:t>
      </w:r>
    </w:p>
    <w:p w14:paraId="5DA135D2" w14:textId="7F951F40" w:rsidR="00F00FA3" w:rsidRPr="00A64625" w:rsidRDefault="00F00FA3" w:rsidP="00F00FA3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 w:rsidR="00933FCD">
        <w:rPr>
          <w:rFonts w:hint="eastAsia"/>
          <w:color w:val="000000" w:themeColor="text1"/>
        </w:rPr>
        <w:t>all</w:t>
      </w:r>
      <w:r w:rsidR="00933FCD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 w:rsidR="00933FCD"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r w:rsidR="00210DEC" w:rsidRPr="00210DEC">
        <w:rPr>
          <w:color w:val="000000" w:themeColor="text1"/>
        </w:rPr>
        <w:t>PowerSupply</w:t>
      </w:r>
      <w:r w:rsidRPr="00A64625">
        <w:rPr>
          <w:color w:val="000000" w:themeColor="text1"/>
        </w:rPr>
        <w:t>.</w:t>
      </w:r>
    </w:p>
    <w:p w14:paraId="0C9AB06E" w14:textId="0F9DB71B" w:rsidR="00F00FA3" w:rsidRPr="00A64625" w:rsidRDefault="00F00FA3" w:rsidP="00F00FA3">
      <w:pPr>
        <w:pStyle w:val="ListParagraph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r w:rsidR="00210DEC" w:rsidRPr="00210DEC">
        <w:rPr>
          <w:color w:val="000000" w:themeColor="text1"/>
        </w:rPr>
        <w:t xml:space="preserve">PowerSupply </w:t>
      </w:r>
      <w:r w:rsidRPr="00A64625">
        <w:rPr>
          <w:color w:val="000000" w:themeColor="text1"/>
        </w:rPr>
        <w:t xml:space="preserve">is from </w:t>
      </w:r>
      <w:r w:rsidR="00933FCD" w:rsidRPr="00933FCD">
        <w:rPr>
          <w:color w:val="000000" w:themeColor="text1"/>
        </w:rPr>
        <w:t xml:space="preserve">vector&lt;POWER_SUPPLY_TYPE&gt; </w:t>
      </w:r>
      <w:proofErr w:type="gramStart"/>
      <w:r w:rsidR="00933FCD" w:rsidRPr="00933FCD">
        <w:rPr>
          <w:color w:val="000000" w:themeColor="text1"/>
        </w:rPr>
        <w:t>SystemConfiguration::</w:t>
      </w:r>
      <w:proofErr w:type="gramEnd"/>
      <w:r w:rsidR="00933FCD" w:rsidRPr="00933FCD">
        <w:rPr>
          <w:color w:val="000000" w:themeColor="text1"/>
        </w:rPr>
        <w:t>PowerSupplyType</w:t>
      </w:r>
      <w:r w:rsidRPr="00A64625">
        <w:rPr>
          <w:color w:val="000000" w:themeColor="text1"/>
        </w:rPr>
        <w:t>.</w:t>
      </w:r>
    </w:p>
    <w:p w14:paraId="6FA1D767" w14:textId="59304757" w:rsidR="00AB719C" w:rsidRDefault="00840CBD" w:rsidP="00CB12F1">
      <w:pPr>
        <w:pStyle w:val="Heading3"/>
      </w:pPr>
      <w:r>
        <w:t>Table TeachModeSetting</w:t>
      </w:r>
    </w:p>
    <w:p w14:paraId="6E6CBA21" w14:textId="03CCC8D5" w:rsidR="00064CB2" w:rsidRPr="00945498" w:rsidRDefault="00064CB2" w:rsidP="00064CB2">
      <w:pPr>
        <w:pStyle w:val="ListParagraph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>
        <w:t>all records</w:t>
      </w:r>
      <w:r w:rsidRPr="004B4666">
        <w:t xml:space="preserve"> </w:t>
      </w:r>
      <w:r w:rsidRPr="00945498">
        <w:t xml:space="preserve">from table </w:t>
      </w:r>
      <w:r w:rsidR="007E062A">
        <w:t>TeachModeSetting</w:t>
      </w:r>
      <w:r w:rsidRPr="00945498">
        <w:t>.</w:t>
      </w:r>
    </w:p>
    <w:p w14:paraId="5C2D634A" w14:textId="4770C79F" w:rsidR="00064CB2" w:rsidRPr="00BB4B39" w:rsidRDefault="00064CB2" w:rsidP="00064CB2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r w:rsidR="007E062A">
        <w:t xml:space="preserve">TeachModeSetting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 xml:space="preserve">parsed into </w:t>
      </w:r>
      <w:r w:rsidR="004200EC" w:rsidRPr="004200EC">
        <w:rPr>
          <w:color w:val="000000" w:themeColor="text1"/>
        </w:rPr>
        <w:t xml:space="preserve">vector&lt;TEACH_MODE_SETTING&gt; </w:t>
      </w:r>
      <w:proofErr w:type="gramStart"/>
      <w:r w:rsidR="004200EC" w:rsidRPr="004200EC">
        <w:rPr>
          <w:color w:val="000000" w:themeColor="text1"/>
        </w:rPr>
        <w:t>SystemConfiguration::</w:t>
      </w:r>
      <w:proofErr w:type="gramEnd"/>
      <w:r w:rsidR="004200EC" w:rsidRPr="004200EC">
        <w:rPr>
          <w:color w:val="000000" w:themeColor="text1"/>
        </w:rPr>
        <w:t>TeachModeSetting</w:t>
      </w:r>
      <w:r w:rsidRPr="00BB4B39">
        <w:rPr>
          <w:color w:val="000000" w:themeColor="text1"/>
        </w:rPr>
        <w:t>.</w:t>
      </w:r>
    </w:p>
    <w:p w14:paraId="54470864" w14:textId="459C9B51" w:rsidR="00064CB2" w:rsidRPr="00A64625" w:rsidRDefault="00064CB2" w:rsidP="00064CB2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>
        <w:rPr>
          <w:rFonts w:hint="eastAsia"/>
          <w:color w:val="000000" w:themeColor="text1"/>
        </w:rPr>
        <w:t>all</w:t>
      </w:r>
      <w:r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r w:rsidR="007E062A">
        <w:t>TeachModeSetting</w:t>
      </w:r>
      <w:r w:rsidRPr="00A64625">
        <w:rPr>
          <w:color w:val="000000" w:themeColor="text1"/>
        </w:rPr>
        <w:t>.</w:t>
      </w:r>
    </w:p>
    <w:p w14:paraId="4419BD7E" w14:textId="112C055F" w:rsidR="00064CB2" w:rsidRPr="00A64625" w:rsidRDefault="00064CB2" w:rsidP="00064CB2">
      <w:pPr>
        <w:pStyle w:val="ListParagraph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r w:rsidR="007E062A">
        <w:t xml:space="preserve">TeachModeSetting </w:t>
      </w:r>
      <w:r w:rsidRPr="00A64625">
        <w:rPr>
          <w:color w:val="000000" w:themeColor="text1"/>
        </w:rPr>
        <w:t xml:space="preserve">is from </w:t>
      </w:r>
      <w:r w:rsidR="003C4087" w:rsidRPr="003C4087">
        <w:rPr>
          <w:color w:val="000000" w:themeColor="text1"/>
        </w:rPr>
        <w:t xml:space="preserve">vector&lt;TEACH_MODE_SETTING&gt; </w:t>
      </w:r>
      <w:proofErr w:type="gramStart"/>
      <w:r w:rsidR="003C4087" w:rsidRPr="003C4087">
        <w:rPr>
          <w:color w:val="000000" w:themeColor="text1"/>
        </w:rPr>
        <w:t>SystemConfiguration::</w:t>
      </w:r>
      <w:proofErr w:type="gramEnd"/>
      <w:r w:rsidR="003C4087" w:rsidRPr="003C4087">
        <w:rPr>
          <w:color w:val="000000" w:themeColor="text1"/>
        </w:rPr>
        <w:t>TeachModeSetting</w:t>
      </w:r>
      <w:r w:rsidRPr="00A64625">
        <w:rPr>
          <w:color w:val="000000" w:themeColor="text1"/>
        </w:rPr>
        <w:t>.</w:t>
      </w:r>
    </w:p>
    <w:p w14:paraId="36CE065C" w14:textId="31E4FB2A" w:rsidR="001818E4" w:rsidRPr="00064CB2" w:rsidRDefault="00F4544B" w:rsidP="00067C6D">
      <w:pPr>
        <w:pStyle w:val="Heading3"/>
      </w:pPr>
      <w:r>
        <w:t>Table SystemConfigure</w:t>
      </w:r>
    </w:p>
    <w:p w14:paraId="684A61B4" w14:textId="4A6B46B0" w:rsidR="00B52A6C" w:rsidRPr="00945498" w:rsidRDefault="00B52A6C" w:rsidP="00B52A6C">
      <w:pPr>
        <w:pStyle w:val="ListParagraph"/>
        <w:numPr>
          <w:ilvl w:val="0"/>
          <w:numId w:val="11"/>
        </w:numPr>
        <w:spacing w:after="0" w:line="240" w:lineRule="auto"/>
      </w:pPr>
      <w:bookmarkStart w:id="10" w:name="OLE_LINK12"/>
      <w:r w:rsidRPr="00945498">
        <w:t xml:space="preserve">DataTask should provide method to query </w:t>
      </w:r>
      <w:r w:rsidR="00D9330E">
        <w:t xml:space="preserve">the </w:t>
      </w:r>
      <w:r w:rsidR="00D9330E" w:rsidRPr="00D9330E">
        <w:t>unique</w:t>
      </w:r>
      <w:r>
        <w:t xml:space="preserve"> record</w:t>
      </w:r>
      <w:r w:rsidRPr="004B4666">
        <w:t xml:space="preserve"> </w:t>
      </w:r>
      <w:r w:rsidRPr="00945498">
        <w:t xml:space="preserve">from table </w:t>
      </w:r>
      <w:r w:rsidR="00B8007C">
        <w:t>SystemConfigure</w:t>
      </w:r>
      <w:r w:rsidRPr="00945498">
        <w:t>.</w:t>
      </w:r>
      <w:bookmarkEnd w:id="10"/>
    </w:p>
    <w:p w14:paraId="08932E94" w14:textId="6C0D1156" w:rsidR="00B52A6C" w:rsidRPr="00BB4B39" w:rsidRDefault="00B52A6C" w:rsidP="00B52A6C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lastRenderedPageBreak/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r w:rsidR="00B8007C">
        <w:t xml:space="preserve">SystemConfigure </w:t>
      </w:r>
      <w:r w:rsidRPr="00604941">
        <w:rPr>
          <w:color w:val="000000" w:themeColor="text1"/>
        </w:rPr>
        <w:t xml:space="preserve">should be </w:t>
      </w:r>
      <w:r w:rsidR="0037100F">
        <w:rPr>
          <w:color w:val="000000" w:themeColor="text1"/>
        </w:rPr>
        <w:t>set</w:t>
      </w:r>
      <w:r>
        <w:rPr>
          <w:color w:val="000000" w:themeColor="text1"/>
        </w:rPr>
        <w:t xml:space="preserve"> into </w:t>
      </w:r>
      <w:r w:rsidR="005B547F" w:rsidRPr="005B547F">
        <w:rPr>
          <w:color w:val="000000" w:themeColor="text1"/>
        </w:rPr>
        <w:t xml:space="preserve">SYSTEMCONFIG* </w:t>
      </w:r>
      <w:proofErr w:type="gramStart"/>
      <w:r w:rsidR="005B547F" w:rsidRPr="005B547F">
        <w:rPr>
          <w:color w:val="000000" w:themeColor="text1"/>
        </w:rPr>
        <w:t>SystemConfiguration::</w:t>
      </w:r>
      <w:proofErr w:type="gramEnd"/>
      <w:r w:rsidR="005B547F" w:rsidRPr="005B547F">
        <w:rPr>
          <w:color w:val="000000" w:themeColor="text1"/>
        </w:rPr>
        <w:t>_SystemConfig</w:t>
      </w:r>
      <w:r w:rsidRPr="00BB4B39">
        <w:rPr>
          <w:color w:val="000000" w:themeColor="text1"/>
        </w:rPr>
        <w:t>.</w:t>
      </w:r>
    </w:p>
    <w:p w14:paraId="116EA4BB" w14:textId="2848D645" w:rsidR="00B52A6C" w:rsidRPr="00A64625" w:rsidRDefault="00B52A6C" w:rsidP="00B52A6C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bookmarkStart w:id="11" w:name="OLE_LINK13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 w:rsidR="00786635">
        <w:t xml:space="preserve">the </w:t>
      </w:r>
      <w:r w:rsidR="00786635" w:rsidRPr="00D9330E">
        <w:t>unique</w:t>
      </w:r>
      <w:r w:rsidR="00786635">
        <w:t xml:space="preserve"> record</w:t>
      </w:r>
      <w:r w:rsidRPr="00A64625">
        <w:rPr>
          <w:color w:val="000000" w:themeColor="text1"/>
        </w:rPr>
        <w:t xml:space="preserve"> for table </w:t>
      </w:r>
      <w:r w:rsidR="00B8007C">
        <w:t>SystemConfigure</w:t>
      </w:r>
      <w:r w:rsidRPr="00A64625">
        <w:rPr>
          <w:color w:val="000000" w:themeColor="text1"/>
        </w:rPr>
        <w:t>.</w:t>
      </w:r>
    </w:p>
    <w:bookmarkEnd w:id="11"/>
    <w:p w14:paraId="5CB25FEA" w14:textId="0E7DAC9B" w:rsidR="00B52A6C" w:rsidRDefault="00B52A6C" w:rsidP="00B52A6C">
      <w:pPr>
        <w:pStyle w:val="ListParagraph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r w:rsidR="00B8007C">
        <w:t xml:space="preserve">SystemConfigure </w:t>
      </w:r>
      <w:r w:rsidRPr="00A64625">
        <w:rPr>
          <w:color w:val="000000" w:themeColor="text1"/>
        </w:rPr>
        <w:t xml:space="preserve">is </w:t>
      </w:r>
      <w:r w:rsidR="0037100F">
        <w:rPr>
          <w:color w:val="000000" w:themeColor="text1"/>
        </w:rPr>
        <w:t xml:space="preserve">gotten </w:t>
      </w:r>
      <w:r w:rsidRPr="00A64625">
        <w:rPr>
          <w:color w:val="000000" w:themeColor="text1"/>
        </w:rPr>
        <w:t xml:space="preserve">from </w:t>
      </w:r>
      <w:r w:rsidR="003303B2" w:rsidRPr="003303B2">
        <w:rPr>
          <w:color w:val="000000" w:themeColor="text1"/>
        </w:rPr>
        <w:t xml:space="preserve">SYSTEMCONFIG* </w:t>
      </w:r>
      <w:proofErr w:type="gramStart"/>
      <w:r w:rsidR="003303B2" w:rsidRPr="003303B2">
        <w:rPr>
          <w:color w:val="000000" w:themeColor="text1"/>
        </w:rPr>
        <w:t>SystemConfiguration::</w:t>
      </w:r>
      <w:proofErr w:type="gramEnd"/>
      <w:r w:rsidR="003303B2" w:rsidRPr="003303B2">
        <w:rPr>
          <w:color w:val="000000" w:themeColor="text1"/>
        </w:rPr>
        <w:t>_SystemConfig</w:t>
      </w:r>
      <w:r w:rsidRPr="00A64625">
        <w:rPr>
          <w:color w:val="000000" w:themeColor="text1"/>
        </w:rPr>
        <w:t>.</w:t>
      </w:r>
    </w:p>
    <w:p w14:paraId="2B4D863C" w14:textId="77777777" w:rsidR="00DB5320" w:rsidRDefault="00DB5320" w:rsidP="00DB5320">
      <w:pPr>
        <w:pStyle w:val="Heading3"/>
      </w:pPr>
      <w:r>
        <w:rPr>
          <w:rFonts w:hint="eastAsia"/>
        </w:rPr>
        <w:t>T</w:t>
      </w:r>
      <w:r>
        <w:t>able Connectivity</w:t>
      </w:r>
    </w:p>
    <w:p w14:paraId="58238811" w14:textId="77777777" w:rsidR="00DB5320" w:rsidRPr="0018620F" w:rsidRDefault="00DB5320" w:rsidP="00DB5320">
      <w:pPr>
        <w:pStyle w:val="ListParagraph"/>
        <w:numPr>
          <w:ilvl w:val="0"/>
          <w:numId w:val="11"/>
        </w:numPr>
        <w:spacing w:after="0" w:line="240" w:lineRule="auto"/>
        <w:rPr>
          <w:color w:val="FF0000"/>
        </w:rPr>
      </w:pPr>
      <w:r w:rsidRPr="0018620F">
        <w:rPr>
          <w:color w:val="FF0000"/>
        </w:rPr>
        <w:t>DataTask should provide method to query the unique record from table Connectivity.</w:t>
      </w:r>
    </w:p>
    <w:p w14:paraId="6627E4AE" w14:textId="77777777" w:rsidR="00DB5320" w:rsidRPr="0018620F" w:rsidRDefault="00DB5320" w:rsidP="00DB5320">
      <w:pPr>
        <w:pStyle w:val="ListParagraph"/>
        <w:numPr>
          <w:ilvl w:val="0"/>
          <w:numId w:val="11"/>
        </w:numPr>
        <w:spacing w:after="0" w:line="240" w:lineRule="auto"/>
        <w:rPr>
          <w:color w:val="FF0000"/>
        </w:rPr>
      </w:pPr>
      <w:r w:rsidRPr="0018620F">
        <w:rPr>
          <w:color w:val="FF0000"/>
        </w:rPr>
        <w:t>The records queri</w:t>
      </w:r>
      <w:r w:rsidRPr="0018620F">
        <w:rPr>
          <w:rFonts w:hint="eastAsia"/>
          <w:color w:val="FF0000"/>
        </w:rPr>
        <w:t>ed</w:t>
      </w:r>
      <w:r w:rsidRPr="0018620F">
        <w:rPr>
          <w:color w:val="FF0000"/>
        </w:rPr>
        <w:t xml:space="preserve"> from table Connectivity should be set into ETHERNET </w:t>
      </w:r>
      <w:proofErr w:type="gramStart"/>
      <w:r w:rsidRPr="0018620F">
        <w:rPr>
          <w:color w:val="FF0000"/>
        </w:rPr>
        <w:t>Connectivity::</w:t>
      </w:r>
      <w:proofErr w:type="gramEnd"/>
      <w:r w:rsidRPr="0018620F">
        <w:rPr>
          <w:color w:val="FF0000"/>
        </w:rPr>
        <w:t>EthernetConfig</w:t>
      </w:r>
    </w:p>
    <w:p w14:paraId="237CC9F8" w14:textId="77777777" w:rsidR="00DB5320" w:rsidRPr="0018620F" w:rsidRDefault="00DB5320" w:rsidP="00DB5320">
      <w:pPr>
        <w:pStyle w:val="ListParagraph"/>
        <w:numPr>
          <w:ilvl w:val="0"/>
          <w:numId w:val="11"/>
        </w:numPr>
        <w:spacing w:after="0" w:line="240" w:lineRule="auto"/>
        <w:rPr>
          <w:color w:val="FF0000"/>
        </w:rPr>
      </w:pPr>
      <w:r w:rsidRPr="0018620F">
        <w:rPr>
          <w:rFonts w:hint="eastAsia"/>
          <w:color w:val="FF0000"/>
        </w:rPr>
        <w:t>D</w:t>
      </w:r>
      <w:r w:rsidRPr="0018620F">
        <w:rPr>
          <w:color w:val="FF0000"/>
        </w:rPr>
        <w:t>ataTask should provide method to update the unique record for table Connectivity.</w:t>
      </w:r>
    </w:p>
    <w:p w14:paraId="055CF202" w14:textId="77777777" w:rsidR="00DB5320" w:rsidRPr="0018620F" w:rsidRDefault="00DB5320" w:rsidP="00DB5320">
      <w:pPr>
        <w:pStyle w:val="ListParagraph"/>
        <w:numPr>
          <w:ilvl w:val="0"/>
          <w:numId w:val="11"/>
        </w:numPr>
        <w:spacing w:after="0" w:line="240" w:lineRule="auto"/>
        <w:ind w:left="840" w:hanging="840"/>
        <w:rPr>
          <w:color w:val="FF0000"/>
        </w:rPr>
      </w:pPr>
      <w:r w:rsidRPr="0018620F">
        <w:rPr>
          <w:color w:val="FF0000"/>
        </w:rPr>
        <w:t xml:space="preserve">The </w:t>
      </w:r>
      <w:r w:rsidRPr="0018620F">
        <w:rPr>
          <w:rFonts w:hint="eastAsia"/>
          <w:color w:val="FF0000"/>
        </w:rPr>
        <w:t>data</w:t>
      </w:r>
      <w:r w:rsidRPr="0018620F">
        <w:rPr>
          <w:color w:val="FF0000"/>
        </w:rPr>
        <w:t xml:space="preserve"> to be updated into table Connectivity is gotten from ETHERNET </w:t>
      </w:r>
      <w:proofErr w:type="gramStart"/>
      <w:r w:rsidRPr="0018620F">
        <w:rPr>
          <w:color w:val="FF0000"/>
        </w:rPr>
        <w:t>Connectivity::</w:t>
      </w:r>
      <w:proofErr w:type="gramEnd"/>
      <w:r w:rsidRPr="0018620F">
        <w:rPr>
          <w:color w:val="FF0000"/>
        </w:rPr>
        <w:t>EthernetConfig</w:t>
      </w:r>
    </w:p>
    <w:p w14:paraId="59BCF212" w14:textId="77777777" w:rsidR="00DB5320" w:rsidRDefault="00DB5320" w:rsidP="00DB5320">
      <w:pPr>
        <w:pStyle w:val="Heading3"/>
      </w:pPr>
      <w:r w:rsidRPr="00A47944">
        <w:rPr>
          <w:rFonts w:hint="eastAsia"/>
        </w:rPr>
        <w:t>T</w:t>
      </w:r>
      <w:r w:rsidRPr="00A47944">
        <w:t>able GatewaySever</w:t>
      </w:r>
    </w:p>
    <w:p w14:paraId="409F70FC" w14:textId="77777777" w:rsidR="00DB5320" w:rsidRPr="0018620F" w:rsidRDefault="00DB5320" w:rsidP="00DB5320">
      <w:pPr>
        <w:pStyle w:val="ListParagraph"/>
        <w:numPr>
          <w:ilvl w:val="0"/>
          <w:numId w:val="11"/>
        </w:numPr>
        <w:spacing w:after="0" w:line="240" w:lineRule="auto"/>
        <w:rPr>
          <w:color w:val="FF0000"/>
        </w:rPr>
      </w:pPr>
      <w:r w:rsidRPr="0018620F">
        <w:rPr>
          <w:color w:val="FF0000"/>
        </w:rPr>
        <w:t>DataTask should provide method to query the unique record from table GatewaySever.</w:t>
      </w:r>
    </w:p>
    <w:p w14:paraId="3FBE4239" w14:textId="77777777" w:rsidR="00DB5320" w:rsidRPr="0018620F" w:rsidRDefault="00DB5320" w:rsidP="00DB5320">
      <w:pPr>
        <w:pStyle w:val="ListParagraph"/>
        <w:numPr>
          <w:ilvl w:val="0"/>
          <w:numId w:val="11"/>
        </w:numPr>
        <w:spacing w:after="0" w:line="240" w:lineRule="auto"/>
        <w:rPr>
          <w:color w:val="FF0000"/>
        </w:rPr>
      </w:pPr>
      <w:r w:rsidRPr="0018620F">
        <w:rPr>
          <w:color w:val="FF0000"/>
        </w:rPr>
        <w:t>The records queri</w:t>
      </w:r>
      <w:r w:rsidRPr="0018620F">
        <w:rPr>
          <w:rFonts w:hint="eastAsia"/>
          <w:color w:val="FF0000"/>
        </w:rPr>
        <w:t>ed</w:t>
      </w:r>
      <w:r w:rsidRPr="0018620F">
        <w:rPr>
          <w:color w:val="FF0000"/>
        </w:rPr>
        <w:t xml:space="preserve"> from table Connectivity should be set into vector&lt;struct GATEWAY_SERVER&gt;* </w:t>
      </w:r>
      <w:proofErr w:type="gramStart"/>
      <w:r w:rsidRPr="0018620F">
        <w:rPr>
          <w:color w:val="FF0000"/>
        </w:rPr>
        <w:t>Connectivity::</w:t>
      </w:r>
      <w:proofErr w:type="gramEnd"/>
      <w:r w:rsidRPr="0018620F">
        <w:rPr>
          <w:color w:val="FF0000"/>
        </w:rPr>
        <w:t>_DIGServersUI</w:t>
      </w:r>
    </w:p>
    <w:p w14:paraId="00CE2F8E" w14:textId="78215953" w:rsidR="001818E4" w:rsidRPr="00DB5320" w:rsidRDefault="001818E4" w:rsidP="0037100F">
      <w:pPr>
        <w:spacing w:after="0" w:line="240" w:lineRule="auto"/>
      </w:pPr>
    </w:p>
    <w:sectPr w:rsidR="001818E4" w:rsidRPr="00DB5320" w:rsidSect="00B12E6C">
      <w:headerReference w:type="default" r:id="rId9"/>
      <w:pgSz w:w="11906" w:h="16838" w:code="9"/>
      <w:pgMar w:top="567" w:right="1134" w:bottom="567" w:left="1134" w:header="284" w:footer="28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652453" w14:textId="77777777" w:rsidR="0037367D" w:rsidRDefault="0037367D" w:rsidP="00B94CDC">
      <w:pPr>
        <w:spacing w:after="0" w:line="240" w:lineRule="auto"/>
      </w:pPr>
      <w:r>
        <w:separator/>
      </w:r>
    </w:p>
  </w:endnote>
  <w:endnote w:type="continuationSeparator" w:id="0">
    <w:p w14:paraId="018884AB" w14:textId="77777777" w:rsidR="0037367D" w:rsidRDefault="0037367D" w:rsidP="00B94C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D51F166" w14:textId="77777777" w:rsidR="0037367D" w:rsidRDefault="0037367D" w:rsidP="00B94CDC">
      <w:pPr>
        <w:spacing w:after="0" w:line="240" w:lineRule="auto"/>
      </w:pPr>
      <w:r>
        <w:separator/>
      </w:r>
    </w:p>
  </w:footnote>
  <w:footnote w:type="continuationSeparator" w:id="0">
    <w:p w14:paraId="6F785242" w14:textId="77777777" w:rsidR="0037367D" w:rsidRDefault="0037367D" w:rsidP="00B94C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E82ABF" w14:textId="77777777" w:rsidR="005727DC" w:rsidRDefault="005727DC" w:rsidP="005727DC">
    <w:pPr>
      <w:pStyle w:val="Header"/>
      <w:pBdr>
        <w:bottom w:val="single" w:sz="6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F35C2"/>
    <w:multiLevelType w:val="hybridMultilevel"/>
    <w:tmpl w:val="3E8C056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37259D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C4437AE"/>
    <w:multiLevelType w:val="hybridMultilevel"/>
    <w:tmpl w:val="BB461F1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4A2601"/>
    <w:multiLevelType w:val="hybridMultilevel"/>
    <w:tmpl w:val="EB68B426"/>
    <w:lvl w:ilvl="0" w:tplc="7AD8174A">
      <w:start w:val="1"/>
      <w:numFmt w:val="decimal"/>
      <w:pStyle w:val="ListParagraph"/>
      <w:lvlText w:val="3.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FEB549C"/>
    <w:multiLevelType w:val="hybridMultilevel"/>
    <w:tmpl w:val="9D5C3D7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F105A14"/>
    <w:multiLevelType w:val="hybridMultilevel"/>
    <w:tmpl w:val="5EB24ED0"/>
    <w:lvl w:ilvl="0" w:tplc="E926E016">
      <w:start w:val="1"/>
      <w:numFmt w:val="decimal"/>
      <w:lvlText w:val="2.1.%1."/>
      <w:lvlJc w:val="left"/>
      <w:pPr>
        <w:ind w:left="420" w:hanging="420"/>
      </w:pPr>
      <w:rPr>
        <w:rFonts w:hint="eastAsia"/>
      </w:rPr>
    </w:lvl>
    <w:lvl w:ilvl="1" w:tplc="6852736A">
      <w:start w:val="1"/>
      <w:numFmt w:val="decimal"/>
      <w:lvlText w:val="2.1.3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0284C17"/>
    <w:multiLevelType w:val="hybridMultilevel"/>
    <w:tmpl w:val="FA320AE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61E0684"/>
    <w:multiLevelType w:val="hybridMultilevel"/>
    <w:tmpl w:val="55786C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B3F5364"/>
    <w:multiLevelType w:val="multilevel"/>
    <w:tmpl w:val="1BA4C2B4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3"/>
      <w:numFmt w:val="decimal"/>
      <w:isLgl/>
      <w:lvlText w:val="%1.%2."/>
      <w:lvlJc w:val="left"/>
      <w:pPr>
        <w:ind w:left="624" w:hanging="624"/>
      </w:pPr>
      <w:rPr>
        <w:rFonts w:hint="default"/>
      </w:rPr>
    </w:lvl>
    <w:lvl w:ilvl="2">
      <w:start w:val="52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33B84CAB"/>
    <w:multiLevelType w:val="hybridMultilevel"/>
    <w:tmpl w:val="3A5E7EE6"/>
    <w:lvl w:ilvl="0" w:tplc="FFFFFFFF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359973B7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36772808"/>
    <w:multiLevelType w:val="hybridMultilevel"/>
    <w:tmpl w:val="89C26E12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9E006A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3B92015D"/>
    <w:multiLevelType w:val="hybridMultilevel"/>
    <w:tmpl w:val="E0166C98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DDE2A5D"/>
    <w:multiLevelType w:val="hybridMultilevel"/>
    <w:tmpl w:val="B71C2BE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E160B7A"/>
    <w:multiLevelType w:val="hybridMultilevel"/>
    <w:tmpl w:val="DBA6F19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F5B422A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29A52FE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56500A2"/>
    <w:multiLevelType w:val="hybridMultilevel"/>
    <w:tmpl w:val="F5845BA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8A34FD5"/>
    <w:multiLevelType w:val="hybridMultilevel"/>
    <w:tmpl w:val="C4F0AF9E"/>
    <w:lvl w:ilvl="0" w:tplc="8B721510">
      <w:start w:val="1"/>
      <w:numFmt w:val="decimal"/>
      <w:lvlText w:val="3.1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99B7859"/>
    <w:multiLevelType w:val="hybridMultilevel"/>
    <w:tmpl w:val="AD38D25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A2660D3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4ABC55C4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3" w15:restartNumberingAfterBreak="0">
    <w:nsid w:val="4D9E674A"/>
    <w:multiLevelType w:val="hybridMultilevel"/>
    <w:tmpl w:val="4D0AFC8C"/>
    <w:lvl w:ilvl="0" w:tplc="FFFFFFFF">
      <w:start w:val="1"/>
      <w:numFmt w:val="decimal"/>
      <w:lvlText w:val="%1)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EB13325"/>
    <w:multiLevelType w:val="hybridMultilevel"/>
    <w:tmpl w:val="90EC2DC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3437663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565E2058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775798B"/>
    <w:multiLevelType w:val="hybridMultilevel"/>
    <w:tmpl w:val="1422D2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8851F56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59C5359A"/>
    <w:multiLevelType w:val="hybridMultilevel"/>
    <w:tmpl w:val="A36A970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5B370B42"/>
    <w:multiLevelType w:val="hybridMultilevel"/>
    <w:tmpl w:val="1C6236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96D3BA7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6BA312E2"/>
    <w:multiLevelType w:val="multilevel"/>
    <w:tmpl w:val="8EF86B68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4.%2"/>
      <w:lvlJc w:val="left"/>
      <w:pPr>
        <w:ind w:left="-284" w:firstLine="360"/>
      </w:pPr>
      <w:rPr>
        <w:rFonts w:hint="eastAsia"/>
      </w:rPr>
    </w:lvl>
    <w:lvl w:ilvl="2">
      <w:start w:val="1"/>
      <w:numFmt w:val="decimal"/>
      <w:lvlText w:val="4.2.%3"/>
      <w:lvlJc w:val="left"/>
      <w:pPr>
        <w:ind w:left="-284" w:firstLine="0"/>
      </w:pPr>
      <w:rPr>
        <w:rFonts w:hint="eastAsia"/>
      </w:rPr>
    </w:lvl>
    <w:lvl w:ilvl="3">
      <w:start w:val="1"/>
      <w:numFmt w:val="decimal"/>
      <w:lvlText w:val="(%4)"/>
      <w:lvlJc w:val="left"/>
      <w:pPr>
        <w:ind w:left="1156" w:hanging="360"/>
      </w:pPr>
      <w:rPr>
        <w:rFonts w:hint="eastAsia"/>
      </w:rPr>
    </w:lvl>
    <w:lvl w:ilvl="4">
      <w:start w:val="1"/>
      <w:numFmt w:val="lowerLetter"/>
      <w:lvlText w:val="(%5)"/>
      <w:lvlJc w:val="left"/>
      <w:pPr>
        <w:ind w:left="1516" w:hanging="360"/>
      </w:pPr>
      <w:rPr>
        <w:rFonts w:hint="eastAsia"/>
      </w:rPr>
    </w:lvl>
    <w:lvl w:ilvl="5">
      <w:start w:val="1"/>
      <w:numFmt w:val="lowerRoman"/>
      <w:lvlText w:val="(%6)"/>
      <w:lvlJc w:val="left"/>
      <w:pPr>
        <w:ind w:left="1876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236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2596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ind w:left="2956" w:hanging="360"/>
      </w:pPr>
      <w:rPr>
        <w:rFonts w:hint="eastAsia"/>
      </w:rPr>
    </w:lvl>
  </w:abstractNum>
  <w:abstractNum w:abstractNumId="33" w15:restartNumberingAfterBreak="0">
    <w:nsid w:val="6D1925B4"/>
    <w:multiLevelType w:val="hybridMultilevel"/>
    <w:tmpl w:val="30DE094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E0D45FC"/>
    <w:multiLevelType w:val="hybridMultilevel"/>
    <w:tmpl w:val="B8FC3A1C"/>
    <w:lvl w:ilvl="0" w:tplc="18A24D8C">
      <w:start w:val="1"/>
      <w:numFmt w:val="decimal"/>
      <w:lvlText w:val="3.2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3097470"/>
    <w:multiLevelType w:val="hybridMultilevel"/>
    <w:tmpl w:val="0B389CC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75631F23"/>
    <w:multiLevelType w:val="hybridMultilevel"/>
    <w:tmpl w:val="6FF0D04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6FD0C9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 w15:restartNumberingAfterBreak="0">
    <w:nsid w:val="77BD4CDA"/>
    <w:multiLevelType w:val="hybridMultilevel"/>
    <w:tmpl w:val="EAEE361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78E84122"/>
    <w:multiLevelType w:val="hybridMultilevel"/>
    <w:tmpl w:val="10701B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BA36523"/>
    <w:multiLevelType w:val="multilevel"/>
    <w:tmpl w:val="FB40677C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84" w:hanging="38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1" w15:restartNumberingAfterBreak="0">
    <w:nsid w:val="7F455B76"/>
    <w:multiLevelType w:val="hybridMultilevel"/>
    <w:tmpl w:val="40542C3E"/>
    <w:lvl w:ilvl="0" w:tplc="FFFFFFFF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044721896">
    <w:abstractNumId w:val="22"/>
  </w:num>
  <w:num w:numId="2" w16cid:durableId="1921058032">
    <w:abstractNumId w:val="28"/>
  </w:num>
  <w:num w:numId="3" w16cid:durableId="1020668778">
    <w:abstractNumId w:val="36"/>
  </w:num>
  <w:num w:numId="4" w16cid:durableId="1199123028">
    <w:abstractNumId w:val="8"/>
  </w:num>
  <w:num w:numId="5" w16cid:durableId="264264297">
    <w:abstractNumId w:val="27"/>
  </w:num>
  <w:num w:numId="6" w16cid:durableId="1619020634">
    <w:abstractNumId w:val="32"/>
  </w:num>
  <w:num w:numId="7" w16cid:durableId="742600798">
    <w:abstractNumId w:val="20"/>
  </w:num>
  <w:num w:numId="8" w16cid:durableId="735131784">
    <w:abstractNumId w:val="5"/>
  </w:num>
  <w:num w:numId="9" w16cid:durableId="926815017">
    <w:abstractNumId w:val="19"/>
  </w:num>
  <w:num w:numId="10" w16cid:durableId="268318868">
    <w:abstractNumId w:val="34"/>
  </w:num>
  <w:num w:numId="11" w16cid:durableId="1898780678">
    <w:abstractNumId w:val="41"/>
  </w:num>
  <w:num w:numId="12" w16cid:durableId="1746029731">
    <w:abstractNumId w:val="3"/>
  </w:num>
  <w:num w:numId="13" w16cid:durableId="496264410">
    <w:abstractNumId w:val="24"/>
  </w:num>
  <w:num w:numId="14" w16cid:durableId="93407579">
    <w:abstractNumId w:val="0"/>
  </w:num>
  <w:num w:numId="15" w16cid:durableId="670255933">
    <w:abstractNumId w:val="29"/>
  </w:num>
  <w:num w:numId="16" w16cid:durableId="1447655652">
    <w:abstractNumId w:val="2"/>
  </w:num>
  <w:num w:numId="17" w16cid:durableId="784811697">
    <w:abstractNumId w:val="40"/>
  </w:num>
  <w:num w:numId="18" w16cid:durableId="1750270248">
    <w:abstractNumId w:val="39"/>
  </w:num>
  <w:num w:numId="19" w16cid:durableId="534119927">
    <w:abstractNumId w:val="26"/>
  </w:num>
  <w:num w:numId="20" w16cid:durableId="1468552846">
    <w:abstractNumId w:val="33"/>
  </w:num>
  <w:num w:numId="21" w16cid:durableId="559099100">
    <w:abstractNumId w:val="17"/>
  </w:num>
  <w:num w:numId="22" w16cid:durableId="839539073">
    <w:abstractNumId w:val="25"/>
  </w:num>
  <w:num w:numId="23" w16cid:durableId="695152752">
    <w:abstractNumId w:val="14"/>
  </w:num>
  <w:num w:numId="24" w16cid:durableId="1854496763">
    <w:abstractNumId w:val="12"/>
  </w:num>
  <w:num w:numId="25" w16cid:durableId="264727622">
    <w:abstractNumId w:val="16"/>
  </w:num>
  <w:num w:numId="26" w16cid:durableId="7291900">
    <w:abstractNumId w:val="10"/>
  </w:num>
  <w:num w:numId="27" w16cid:durableId="1655334191">
    <w:abstractNumId w:val="1"/>
  </w:num>
  <w:num w:numId="28" w16cid:durableId="229734082">
    <w:abstractNumId w:val="37"/>
  </w:num>
  <w:num w:numId="29" w16cid:durableId="2089837071">
    <w:abstractNumId w:val="11"/>
  </w:num>
  <w:num w:numId="30" w16cid:durableId="1385760536">
    <w:abstractNumId w:val="15"/>
  </w:num>
  <w:num w:numId="31" w16cid:durableId="1922400163">
    <w:abstractNumId w:val="6"/>
  </w:num>
  <w:num w:numId="32" w16cid:durableId="1066880405">
    <w:abstractNumId w:val="38"/>
  </w:num>
  <w:num w:numId="33" w16cid:durableId="896092802">
    <w:abstractNumId w:val="35"/>
  </w:num>
  <w:num w:numId="34" w16cid:durableId="164789255">
    <w:abstractNumId w:val="13"/>
  </w:num>
  <w:num w:numId="35" w16cid:durableId="1301037061">
    <w:abstractNumId w:val="4"/>
  </w:num>
  <w:num w:numId="36" w16cid:durableId="2135950267">
    <w:abstractNumId w:val="21"/>
  </w:num>
  <w:num w:numId="37" w16cid:durableId="1578202168">
    <w:abstractNumId w:val="31"/>
  </w:num>
  <w:num w:numId="38" w16cid:durableId="1579750881">
    <w:abstractNumId w:val="23"/>
  </w:num>
  <w:num w:numId="39" w16cid:durableId="306860512">
    <w:abstractNumId w:val="9"/>
  </w:num>
  <w:num w:numId="40" w16cid:durableId="1675718730">
    <w:abstractNumId w:val="3"/>
  </w:num>
  <w:num w:numId="41" w16cid:durableId="1658224111">
    <w:abstractNumId w:val="3"/>
  </w:num>
  <w:num w:numId="42" w16cid:durableId="99109781">
    <w:abstractNumId w:val="30"/>
  </w:num>
  <w:num w:numId="43" w16cid:durableId="948245294">
    <w:abstractNumId w:val="18"/>
  </w:num>
  <w:num w:numId="44" w16cid:durableId="1338842874">
    <w:abstractNumId w:val="7"/>
  </w:num>
  <w:num w:numId="45" w16cid:durableId="142357178">
    <w:abstractNumId w:val="22"/>
  </w:num>
  <w:num w:numId="46" w16cid:durableId="1152597773">
    <w:abstractNumId w:val="3"/>
  </w:num>
  <w:num w:numId="47" w16cid:durableId="124542872">
    <w:abstractNumId w:val="3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grammar="clean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0335"/>
    <w:rsid w:val="0000043C"/>
    <w:rsid w:val="00002A8B"/>
    <w:rsid w:val="00002D4F"/>
    <w:rsid w:val="00006F78"/>
    <w:rsid w:val="00022324"/>
    <w:rsid w:val="000277E1"/>
    <w:rsid w:val="0003120F"/>
    <w:rsid w:val="00031B73"/>
    <w:rsid w:val="00034449"/>
    <w:rsid w:val="00036D9F"/>
    <w:rsid w:val="0003707F"/>
    <w:rsid w:val="000538F4"/>
    <w:rsid w:val="00056DCC"/>
    <w:rsid w:val="00060044"/>
    <w:rsid w:val="00060166"/>
    <w:rsid w:val="00062B3B"/>
    <w:rsid w:val="00064CB2"/>
    <w:rsid w:val="00067C6D"/>
    <w:rsid w:val="00070BCF"/>
    <w:rsid w:val="000711C5"/>
    <w:rsid w:val="00080672"/>
    <w:rsid w:val="000817CE"/>
    <w:rsid w:val="0008270A"/>
    <w:rsid w:val="00082D3B"/>
    <w:rsid w:val="00083A9D"/>
    <w:rsid w:val="00093057"/>
    <w:rsid w:val="000A1116"/>
    <w:rsid w:val="000A2838"/>
    <w:rsid w:val="000A4F7D"/>
    <w:rsid w:val="000B1080"/>
    <w:rsid w:val="000B3B80"/>
    <w:rsid w:val="000B548B"/>
    <w:rsid w:val="000C101D"/>
    <w:rsid w:val="000C12A3"/>
    <w:rsid w:val="000C12BC"/>
    <w:rsid w:val="000C767A"/>
    <w:rsid w:val="000D0107"/>
    <w:rsid w:val="000D351A"/>
    <w:rsid w:val="000D3F5F"/>
    <w:rsid w:val="000E1700"/>
    <w:rsid w:val="000E454F"/>
    <w:rsid w:val="00102B12"/>
    <w:rsid w:val="00104B89"/>
    <w:rsid w:val="00105472"/>
    <w:rsid w:val="00105B93"/>
    <w:rsid w:val="001168F7"/>
    <w:rsid w:val="00117006"/>
    <w:rsid w:val="001178DD"/>
    <w:rsid w:val="00120270"/>
    <w:rsid w:val="001229F3"/>
    <w:rsid w:val="0012727B"/>
    <w:rsid w:val="00132665"/>
    <w:rsid w:val="00134824"/>
    <w:rsid w:val="0013527A"/>
    <w:rsid w:val="0013731B"/>
    <w:rsid w:val="001509CD"/>
    <w:rsid w:val="00155795"/>
    <w:rsid w:val="001557C3"/>
    <w:rsid w:val="00156E5F"/>
    <w:rsid w:val="0017658F"/>
    <w:rsid w:val="0018054A"/>
    <w:rsid w:val="001818E4"/>
    <w:rsid w:val="0018574A"/>
    <w:rsid w:val="00185BD0"/>
    <w:rsid w:val="0018674B"/>
    <w:rsid w:val="001873B3"/>
    <w:rsid w:val="00187706"/>
    <w:rsid w:val="0019377C"/>
    <w:rsid w:val="00196508"/>
    <w:rsid w:val="001A1B4F"/>
    <w:rsid w:val="001A2A89"/>
    <w:rsid w:val="001A2C01"/>
    <w:rsid w:val="001A543C"/>
    <w:rsid w:val="001B070E"/>
    <w:rsid w:val="001B3FCF"/>
    <w:rsid w:val="001B65CF"/>
    <w:rsid w:val="001C1207"/>
    <w:rsid w:val="001C19D7"/>
    <w:rsid w:val="001C64EC"/>
    <w:rsid w:val="001C6F5F"/>
    <w:rsid w:val="001C7C98"/>
    <w:rsid w:val="001D29C5"/>
    <w:rsid w:val="001D2A28"/>
    <w:rsid w:val="001D7065"/>
    <w:rsid w:val="001E1347"/>
    <w:rsid w:val="001E4D85"/>
    <w:rsid w:val="001E7619"/>
    <w:rsid w:val="001F0758"/>
    <w:rsid w:val="001F3934"/>
    <w:rsid w:val="001F77E2"/>
    <w:rsid w:val="001F7FFE"/>
    <w:rsid w:val="00210B59"/>
    <w:rsid w:val="00210DEC"/>
    <w:rsid w:val="0021296F"/>
    <w:rsid w:val="00215039"/>
    <w:rsid w:val="0022061A"/>
    <w:rsid w:val="00222158"/>
    <w:rsid w:val="002263C1"/>
    <w:rsid w:val="0022774E"/>
    <w:rsid w:val="00233AA1"/>
    <w:rsid w:val="00236B01"/>
    <w:rsid w:val="002402A8"/>
    <w:rsid w:val="002432A0"/>
    <w:rsid w:val="00247288"/>
    <w:rsid w:val="002473FF"/>
    <w:rsid w:val="00250335"/>
    <w:rsid w:val="0025130B"/>
    <w:rsid w:val="00251825"/>
    <w:rsid w:val="00255529"/>
    <w:rsid w:val="00255D17"/>
    <w:rsid w:val="00256323"/>
    <w:rsid w:val="002577C9"/>
    <w:rsid w:val="002602FF"/>
    <w:rsid w:val="00261664"/>
    <w:rsid w:val="00263BDD"/>
    <w:rsid w:val="00263C08"/>
    <w:rsid w:val="00270E73"/>
    <w:rsid w:val="0027223E"/>
    <w:rsid w:val="00276186"/>
    <w:rsid w:val="00283928"/>
    <w:rsid w:val="002A49BC"/>
    <w:rsid w:val="002A5988"/>
    <w:rsid w:val="002B0E81"/>
    <w:rsid w:val="002B2558"/>
    <w:rsid w:val="002B2A21"/>
    <w:rsid w:val="002B4901"/>
    <w:rsid w:val="002B4F03"/>
    <w:rsid w:val="002B6DDC"/>
    <w:rsid w:val="002C02F4"/>
    <w:rsid w:val="002C0439"/>
    <w:rsid w:val="002C0FF0"/>
    <w:rsid w:val="002C2474"/>
    <w:rsid w:val="002C5A40"/>
    <w:rsid w:val="002C5DF2"/>
    <w:rsid w:val="002D05B3"/>
    <w:rsid w:val="002D791D"/>
    <w:rsid w:val="002F0DE1"/>
    <w:rsid w:val="002F3D80"/>
    <w:rsid w:val="002F4F58"/>
    <w:rsid w:val="00302AD6"/>
    <w:rsid w:val="00302CE6"/>
    <w:rsid w:val="003044F9"/>
    <w:rsid w:val="00307A1A"/>
    <w:rsid w:val="00307E8A"/>
    <w:rsid w:val="00313517"/>
    <w:rsid w:val="003208F2"/>
    <w:rsid w:val="00324EFD"/>
    <w:rsid w:val="003303B2"/>
    <w:rsid w:val="00331CCC"/>
    <w:rsid w:val="00331D84"/>
    <w:rsid w:val="00333993"/>
    <w:rsid w:val="003369E9"/>
    <w:rsid w:val="0034174B"/>
    <w:rsid w:val="00342469"/>
    <w:rsid w:val="00345768"/>
    <w:rsid w:val="00352E26"/>
    <w:rsid w:val="003549A6"/>
    <w:rsid w:val="003575E4"/>
    <w:rsid w:val="00360767"/>
    <w:rsid w:val="00360D00"/>
    <w:rsid w:val="0036678F"/>
    <w:rsid w:val="0037100F"/>
    <w:rsid w:val="00372073"/>
    <w:rsid w:val="003727D3"/>
    <w:rsid w:val="0037367D"/>
    <w:rsid w:val="003768E6"/>
    <w:rsid w:val="00380A45"/>
    <w:rsid w:val="00381A8A"/>
    <w:rsid w:val="00384605"/>
    <w:rsid w:val="00390D13"/>
    <w:rsid w:val="00391E20"/>
    <w:rsid w:val="00396754"/>
    <w:rsid w:val="00397636"/>
    <w:rsid w:val="003A2385"/>
    <w:rsid w:val="003C151F"/>
    <w:rsid w:val="003C3CD7"/>
    <w:rsid w:val="003C4087"/>
    <w:rsid w:val="003D163A"/>
    <w:rsid w:val="003D1677"/>
    <w:rsid w:val="003D33A4"/>
    <w:rsid w:val="003D3B82"/>
    <w:rsid w:val="003D4EC2"/>
    <w:rsid w:val="003D65A9"/>
    <w:rsid w:val="003E2799"/>
    <w:rsid w:val="003E343D"/>
    <w:rsid w:val="003E3C70"/>
    <w:rsid w:val="003E5361"/>
    <w:rsid w:val="003E5517"/>
    <w:rsid w:val="003E7975"/>
    <w:rsid w:val="003F644C"/>
    <w:rsid w:val="003F754A"/>
    <w:rsid w:val="0040147A"/>
    <w:rsid w:val="004032D7"/>
    <w:rsid w:val="00404B11"/>
    <w:rsid w:val="00411887"/>
    <w:rsid w:val="00413FD2"/>
    <w:rsid w:val="004145E7"/>
    <w:rsid w:val="004148DB"/>
    <w:rsid w:val="004200EC"/>
    <w:rsid w:val="00434D3F"/>
    <w:rsid w:val="00435C92"/>
    <w:rsid w:val="00441396"/>
    <w:rsid w:val="004427BF"/>
    <w:rsid w:val="00443546"/>
    <w:rsid w:val="00453316"/>
    <w:rsid w:val="0045672B"/>
    <w:rsid w:val="00463872"/>
    <w:rsid w:val="00465269"/>
    <w:rsid w:val="00467830"/>
    <w:rsid w:val="00480367"/>
    <w:rsid w:val="004835EB"/>
    <w:rsid w:val="00484E84"/>
    <w:rsid w:val="0048718E"/>
    <w:rsid w:val="00487824"/>
    <w:rsid w:val="00490D2F"/>
    <w:rsid w:val="004929E4"/>
    <w:rsid w:val="0049386B"/>
    <w:rsid w:val="004A0880"/>
    <w:rsid w:val="004A23A5"/>
    <w:rsid w:val="004A7E4F"/>
    <w:rsid w:val="004B4666"/>
    <w:rsid w:val="004B7FCF"/>
    <w:rsid w:val="004C1856"/>
    <w:rsid w:val="004C64F1"/>
    <w:rsid w:val="004C679B"/>
    <w:rsid w:val="004C6986"/>
    <w:rsid w:val="004D02EC"/>
    <w:rsid w:val="004D0941"/>
    <w:rsid w:val="004D3791"/>
    <w:rsid w:val="004D3C68"/>
    <w:rsid w:val="004D4F66"/>
    <w:rsid w:val="004D7CAC"/>
    <w:rsid w:val="004E0DE7"/>
    <w:rsid w:val="004E28AB"/>
    <w:rsid w:val="004E3F29"/>
    <w:rsid w:val="004E4C07"/>
    <w:rsid w:val="004E4ECA"/>
    <w:rsid w:val="004E5D88"/>
    <w:rsid w:val="004E7296"/>
    <w:rsid w:val="004F7D1E"/>
    <w:rsid w:val="00502E42"/>
    <w:rsid w:val="0051046B"/>
    <w:rsid w:val="0051103B"/>
    <w:rsid w:val="00516396"/>
    <w:rsid w:val="00520C7A"/>
    <w:rsid w:val="005229D3"/>
    <w:rsid w:val="00541B86"/>
    <w:rsid w:val="005504E3"/>
    <w:rsid w:val="00551CA0"/>
    <w:rsid w:val="005546DB"/>
    <w:rsid w:val="00554931"/>
    <w:rsid w:val="00557D41"/>
    <w:rsid w:val="0056037C"/>
    <w:rsid w:val="005727DC"/>
    <w:rsid w:val="0057574C"/>
    <w:rsid w:val="005765C0"/>
    <w:rsid w:val="005768FB"/>
    <w:rsid w:val="00577247"/>
    <w:rsid w:val="005851DB"/>
    <w:rsid w:val="00586A03"/>
    <w:rsid w:val="00587391"/>
    <w:rsid w:val="00590113"/>
    <w:rsid w:val="00593AF3"/>
    <w:rsid w:val="00595D4E"/>
    <w:rsid w:val="005B0BEA"/>
    <w:rsid w:val="005B3F1A"/>
    <w:rsid w:val="005B4176"/>
    <w:rsid w:val="005B5087"/>
    <w:rsid w:val="005B547F"/>
    <w:rsid w:val="005C1F02"/>
    <w:rsid w:val="005C4C74"/>
    <w:rsid w:val="005C56E9"/>
    <w:rsid w:val="005C6661"/>
    <w:rsid w:val="005E0EAB"/>
    <w:rsid w:val="005E27D5"/>
    <w:rsid w:val="006047FF"/>
    <w:rsid w:val="00604941"/>
    <w:rsid w:val="0061032F"/>
    <w:rsid w:val="00612E45"/>
    <w:rsid w:val="006136B3"/>
    <w:rsid w:val="00614024"/>
    <w:rsid w:val="00617EFF"/>
    <w:rsid w:val="00630B14"/>
    <w:rsid w:val="006314D5"/>
    <w:rsid w:val="00632FB7"/>
    <w:rsid w:val="006511B5"/>
    <w:rsid w:val="00651EA6"/>
    <w:rsid w:val="006610EC"/>
    <w:rsid w:val="00662B7A"/>
    <w:rsid w:val="00663DFE"/>
    <w:rsid w:val="00665130"/>
    <w:rsid w:val="0066688F"/>
    <w:rsid w:val="00666970"/>
    <w:rsid w:val="00666D51"/>
    <w:rsid w:val="00667AAB"/>
    <w:rsid w:val="00670263"/>
    <w:rsid w:val="00671440"/>
    <w:rsid w:val="00672608"/>
    <w:rsid w:val="0067268E"/>
    <w:rsid w:val="0067752F"/>
    <w:rsid w:val="00681865"/>
    <w:rsid w:val="0068498A"/>
    <w:rsid w:val="00685FDA"/>
    <w:rsid w:val="00687F8D"/>
    <w:rsid w:val="006919D7"/>
    <w:rsid w:val="006938F2"/>
    <w:rsid w:val="0069742E"/>
    <w:rsid w:val="006A49AE"/>
    <w:rsid w:val="006A586A"/>
    <w:rsid w:val="006B22F2"/>
    <w:rsid w:val="006B3058"/>
    <w:rsid w:val="006B728F"/>
    <w:rsid w:val="006C2146"/>
    <w:rsid w:val="006C27CB"/>
    <w:rsid w:val="006C7A36"/>
    <w:rsid w:val="006D42F1"/>
    <w:rsid w:val="006E28FC"/>
    <w:rsid w:val="006E58DE"/>
    <w:rsid w:val="006F20A2"/>
    <w:rsid w:val="006F6B5B"/>
    <w:rsid w:val="006F7916"/>
    <w:rsid w:val="00705B7D"/>
    <w:rsid w:val="00706062"/>
    <w:rsid w:val="00707115"/>
    <w:rsid w:val="00710CE0"/>
    <w:rsid w:val="007121DC"/>
    <w:rsid w:val="00713691"/>
    <w:rsid w:val="00714363"/>
    <w:rsid w:val="0071634A"/>
    <w:rsid w:val="00717270"/>
    <w:rsid w:val="00722F10"/>
    <w:rsid w:val="00723E22"/>
    <w:rsid w:val="00725A76"/>
    <w:rsid w:val="0072643D"/>
    <w:rsid w:val="0072699B"/>
    <w:rsid w:val="00730666"/>
    <w:rsid w:val="00731BF3"/>
    <w:rsid w:val="00732E54"/>
    <w:rsid w:val="00733308"/>
    <w:rsid w:val="00734D83"/>
    <w:rsid w:val="007367DF"/>
    <w:rsid w:val="00737D81"/>
    <w:rsid w:val="00741238"/>
    <w:rsid w:val="00741AA1"/>
    <w:rsid w:val="007422BD"/>
    <w:rsid w:val="00742AAF"/>
    <w:rsid w:val="00743A45"/>
    <w:rsid w:val="007475EE"/>
    <w:rsid w:val="00752680"/>
    <w:rsid w:val="00757882"/>
    <w:rsid w:val="00765C9A"/>
    <w:rsid w:val="00767222"/>
    <w:rsid w:val="007676D1"/>
    <w:rsid w:val="007805ED"/>
    <w:rsid w:val="00780C7B"/>
    <w:rsid w:val="007812CC"/>
    <w:rsid w:val="00781816"/>
    <w:rsid w:val="0078276F"/>
    <w:rsid w:val="007830A1"/>
    <w:rsid w:val="00783262"/>
    <w:rsid w:val="00786635"/>
    <w:rsid w:val="00786696"/>
    <w:rsid w:val="00786B08"/>
    <w:rsid w:val="007958B8"/>
    <w:rsid w:val="007A0C01"/>
    <w:rsid w:val="007A2467"/>
    <w:rsid w:val="007A302E"/>
    <w:rsid w:val="007A486D"/>
    <w:rsid w:val="007A4DE5"/>
    <w:rsid w:val="007B2C0D"/>
    <w:rsid w:val="007B6818"/>
    <w:rsid w:val="007C30F5"/>
    <w:rsid w:val="007C3DFA"/>
    <w:rsid w:val="007C6519"/>
    <w:rsid w:val="007C6CDE"/>
    <w:rsid w:val="007C6E8D"/>
    <w:rsid w:val="007C7E62"/>
    <w:rsid w:val="007D348D"/>
    <w:rsid w:val="007D3B21"/>
    <w:rsid w:val="007D7D49"/>
    <w:rsid w:val="007E062A"/>
    <w:rsid w:val="007E2F9F"/>
    <w:rsid w:val="007E4B63"/>
    <w:rsid w:val="007E56CA"/>
    <w:rsid w:val="007E7521"/>
    <w:rsid w:val="007F14A7"/>
    <w:rsid w:val="007F376D"/>
    <w:rsid w:val="007F39EE"/>
    <w:rsid w:val="007F6976"/>
    <w:rsid w:val="00800426"/>
    <w:rsid w:val="008036AD"/>
    <w:rsid w:val="00804366"/>
    <w:rsid w:val="00804D18"/>
    <w:rsid w:val="00805695"/>
    <w:rsid w:val="00816C8D"/>
    <w:rsid w:val="00817A4E"/>
    <w:rsid w:val="00821805"/>
    <w:rsid w:val="00822AA8"/>
    <w:rsid w:val="00823523"/>
    <w:rsid w:val="0083266A"/>
    <w:rsid w:val="00834DD8"/>
    <w:rsid w:val="00836C84"/>
    <w:rsid w:val="00837E5A"/>
    <w:rsid w:val="00840334"/>
    <w:rsid w:val="0084097F"/>
    <w:rsid w:val="008409F0"/>
    <w:rsid w:val="00840CBD"/>
    <w:rsid w:val="008435F4"/>
    <w:rsid w:val="008438CE"/>
    <w:rsid w:val="00844F98"/>
    <w:rsid w:val="00852E6A"/>
    <w:rsid w:val="0085479D"/>
    <w:rsid w:val="008578B9"/>
    <w:rsid w:val="00860A65"/>
    <w:rsid w:val="00861639"/>
    <w:rsid w:val="00864ED7"/>
    <w:rsid w:val="008653A4"/>
    <w:rsid w:val="008704BC"/>
    <w:rsid w:val="00870E6D"/>
    <w:rsid w:val="00871B99"/>
    <w:rsid w:val="008724A2"/>
    <w:rsid w:val="00873AD2"/>
    <w:rsid w:val="00881297"/>
    <w:rsid w:val="00881A99"/>
    <w:rsid w:val="00885465"/>
    <w:rsid w:val="0089008D"/>
    <w:rsid w:val="00892C19"/>
    <w:rsid w:val="008A1FA6"/>
    <w:rsid w:val="008B4E4D"/>
    <w:rsid w:val="008C0144"/>
    <w:rsid w:val="008C7276"/>
    <w:rsid w:val="008C74C1"/>
    <w:rsid w:val="008D40EC"/>
    <w:rsid w:val="008D45FC"/>
    <w:rsid w:val="008D4E31"/>
    <w:rsid w:val="008D6424"/>
    <w:rsid w:val="008D7744"/>
    <w:rsid w:val="008E4B79"/>
    <w:rsid w:val="009002CE"/>
    <w:rsid w:val="00900CD0"/>
    <w:rsid w:val="00903A6C"/>
    <w:rsid w:val="00905E94"/>
    <w:rsid w:val="0090754D"/>
    <w:rsid w:val="0090762E"/>
    <w:rsid w:val="00913C45"/>
    <w:rsid w:val="00915281"/>
    <w:rsid w:val="00915E70"/>
    <w:rsid w:val="00933D94"/>
    <w:rsid w:val="00933FCD"/>
    <w:rsid w:val="00934BD3"/>
    <w:rsid w:val="00936631"/>
    <w:rsid w:val="00940415"/>
    <w:rsid w:val="00941558"/>
    <w:rsid w:val="00945380"/>
    <w:rsid w:val="00945498"/>
    <w:rsid w:val="00947502"/>
    <w:rsid w:val="00951EDB"/>
    <w:rsid w:val="009525BF"/>
    <w:rsid w:val="009525D4"/>
    <w:rsid w:val="00954ABB"/>
    <w:rsid w:val="00955146"/>
    <w:rsid w:val="00955FFC"/>
    <w:rsid w:val="00956B29"/>
    <w:rsid w:val="00956F40"/>
    <w:rsid w:val="00957087"/>
    <w:rsid w:val="009644FD"/>
    <w:rsid w:val="00972736"/>
    <w:rsid w:val="0098010A"/>
    <w:rsid w:val="00981287"/>
    <w:rsid w:val="00982D99"/>
    <w:rsid w:val="00986F23"/>
    <w:rsid w:val="00992022"/>
    <w:rsid w:val="00997B76"/>
    <w:rsid w:val="009A1508"/>
    <w:rsid w:val="009A2722"/>
    <w:rsid w:val="009A279A"/>
    <w:rsid w:val="009A3F3C"/>
    <w:rsid w:val="009A532D"/>
    <w:rsid w:val="009A5C70"/>
    <w:rsid w:val="009B4508"/>
    <w:rsid w:val="009B51AF"/>
    <w:rsid w:val="009C40BC"/>
    <w:rsid w:val="009C420D"/>
    <w:rsid w:val="009C790F"/>
    <w:rsid w:val="009D22C6"/>
    <w:rsid w:val="009D23F3"/>
    <w:rsid w:val="009D506F"/>
    <w:rsid w:val="009F376E"/>
    <w:rsid w:val="009F6409"/>
    <w:rsid w:val="009F6F96"/>
    <w:rsid w:val="009F70D9"/>
    <w:rsid w:val="00A02D0F"/>
    <w:rsid w:val="00A0332C"/>
    <w:rsid w:val="00A03602"/>
    <w:rsid w:val="00A03969"/>
    <w:rsid w:val="00A0638B"/>
    <w:rsid w:val="00A1296A"/>
    <w:rsid w:val="00A139AD"/>
    <w:rsid w:val="00A13CD6"/>
    <w:rsid w:val="00A15BAE"/>
    <w:rsid w:val="00A22A35"/>
    <w:rsid w:val="00A27031"/>
    <w:rsid w:val="00A3616E"/>
    <w:rsid w:val="00A36BF9"/>
    <w:rsid w:val="00A37589"/>
    <w:rsid w:val="00A37623"/>
    <w:rsid w:val="00A440E1"/>
    <w:rsid w:val="00A44D5A"/>
    <w:rsid w:val="00A535E7"/>
    <w:rsid w:val="00A600D1"/>
    <w:rsid w:val="00A63732"/>
    <w:rsid w:val="00A64625"/>
    <w:rsid w:val="00A677BA"/>
    <w:rsid w:val="00A7263B"/>
    <w:rsid w:val="00A748AC"/>
    <w:rsid w:val="00A759B5"/>
    <w:rsid w:val="00A7617A"/>
    <w:rsid w:val="00A80361"/>
    <w:rsid w:val="00A82A01"/>
    <w:rsid w:val="00A902A0"/>
    <w:rsid w:val="00A950B6"/>
    <w:rsid w:val="00AA0AED"/>
    <w:rsid w:val="00AA2EA1"/>
    <w:rsid w:val="00AB2B19"/>
    <w:rsid w:val="00AB59F1"/>
    <w:rsid w:val="00AB719C"/>
    <w:rsid w:val="00AC265B"/>
    <w:rsid w:val="00AC2EC3"/>
    <w:rsid w:val="00AC7522"/>
    <w:rsid w:val="00AD0B48"/>
    <w:rsid w:val="00AD1014"/>
    <w:rsid w:val="00AE0CF3"/>
    <w:rsid w:val="00AE3B90"/>
    <w:rsid w:val="00AE67DD"/>
    <w:rsid w:val="00AF0FCA"/>
    <w:rsid w:val="00B028C7"/>
    <w:rsid w:val="00B0375C"/>
    <w:rsid w:val="00B05B6D"/>
    <w:rsid w:val="00B07C18"/>
    <w:rsid w:val="00B12E6C"/>
    <w:rsid w:val="00B2131D"/>
    <w:rsid w:val="00B45C75"/>
    <w:rsid w:val="00B52A6C"/>
    <w:rsid w:val="00B53A9B"/>
    <w:rsid w:val="00B54D14"/>
    <w:rsid w:val="00B6079A"/>
    <w:rsid w:val="00B64439"/>
    <w:rsid w:val="00B64562"/>
    <w:rsid w:val="00B71702"/>
    <w:rsid w:val="00B7494C"/>
    <w:rsid w:val="00B74CD4"/>
    <w:rsid w:val="00B752E6"/>
    <w:rsid w:val="00B77F29"/>
    <w:rsid w:val="00B8007C"/>
    <w:rsid w:val="00B81D0B"/>
    <w:rsid w:val="00B82BCA"/>
    <w:rsid w:val="00B83FAA"/>
    <w:rsid w:val="00B93134"/>
    <w:rsid w:val="00B94CDC"/>
    <w:rsid w:val="00B964AE"/>
    <w:rsid w:val="00BA0746"/>
    <w:rsid w:val="00BA7CFD"/>
    <w:rsid w:val="00BB4B39"/>
    <w:rsid w:val="00BB5D6B"/>
    <w:rsid w:val="00BB643F"/>
    <w:rsid w:val="00BC1BCB"/>
    <w:rsid w:val="00BC392C"/>
    <w:rsid w:val="00BC5B81"/>
    <w:rsid w:val="00BC6239"/>
    <w:rsid w:val="00BC7919"/>
    <w:rsid w:val="00BD046C"/>
    <w:rsid w:val="00BD3E61"/>
    <w:rsid w:val="00BD4EC3"/>
    <w:rsid w:val="00BF5720"/>
    <w:rsid w:val="00BF5B1A"/>
    <w:rsid w:val="00C00327"/>
    <w:rsid w:val="00C027D1"/>
    <w:rsid w:val="00C03040"/>
    <w:rsid w:val="00C047A7"/>
    <w:rsid w:val="00C06617"/>
    <w:rsid w:val="00C15CBD"/>
    <w:rsid w:val="00C232F6"/>
    <w:rsid w:val="00C302F6"/>
    <w:rsid w:val="00C36F81"/>
    <w:rsid w:val="00C402FA"/>
    <w:rsid w:val="00C406CA"/>
    <w:rsid w:val="00C4349B"/>
    <w:rsid w:val="00C444B7"/>
    <w:rsid w:val="00C44603"/>
    <w:rsid w:val="00C51CF7"/>
    <w:rsid w:val="00C53861"/>
    <w:rsid w:val="00C56913"/>
    <w:rsid w:val="00C57450"/>
    <w:rsid w:val="00C6342F"/>
    <w:rsid w:val="00C642C2"/>
    <w:rsid w:val="00C722F1"/>
    <w:rsid w:val="00C72449"/>
    <w:rsid w:val="00C74269"/>
    <w:rsid w:val="00C75D50"/>
    <w:rsid w:val="00C76A2D"/>
    <w:rsid w:val="00C76AC6"/>
    <w:rsid w:val="00C87B24"/>
    <w:rsid w:val="00CA1ABE"/>
    <w:rsid w:val="00CA1F92"/>
    <w:rsid w:val="00CB0D2D"/>
    <w:rsid w:val="00CB12F1"/>
    <w:rsid w:val="00CB2050"/>
    <w:rsid w:val="00CB3505"/>
    <w:rsid w:val="00CB694F"/>
    <w:rsid w:val="00CB7BCF"/>
    <w:rsid w:val="00CC262C"/>
    <w:rsid w:val="00CC3231"/>
    <w:rsid w:val="00CC340D"/>
    <w:rsid w:val="00CC3A3A"/>
    <w:rsid w:val="00CC3E1D"/>
    <w:rsid w:val="00CC6811"/>
    <w:rsid w:val="00CD26D3"/>
    <w:rsid w:val="00CD6E92"/>
    <w:rsid w:val="00CE0CE3"/>
    <w:rsid w:val="00CE244E"/>
    <w:rsid w:val="00CE4B46"/>
    <w:rsid w:val="00CE7CDE"/>
    <w:rsid w:val="00CF0F4B"/>
    <w:rsid w:val="00CF17F6"/>
    <w:rsid w:val="00CF1C86"/>
    <w:rsid w:val="00CF30FA"/>
    <w:rsid w:val="00CF3308"/>
    <w:rsid w:val="00CF4685"/>
    <w:rsid w:val="00CF4A96"/>
    <w:rsid w:val="00D0133F"/>
    <w:rsid w:val="00D04843"/>
    <w:rsid w:val="00D06E20"/>
    <w:rsid w:val="00D1512E"/>
    <w:rsid w:val="00D178B1"/>
    <w:rsid w:val="00D2233B"/>
    <w:rsid w:val="00D274EC"/>
    <w:rsid w:val="00D37849"/>
    <w:rsid w:val="00D401F0"/>
    <w:rsid w:val="00D4595C"/>
    <w:rsid w:val="00D50B8E"/>
    <w:rsid w:val="00D57757"/>
    <w:rsid w:val="00D6765B"/>
    <w:rsid w:val="00D700DE"/>
    <w:rsid w:val="00D74BEE"/>
    <w:rsid w:val="00D7600F"/>
    <w:rsid w:val="00D84C48"/>
    <w:rsid w:val="00D90B46"/>
    <w:rsid w:val="00D9330E"/>
    <w:rsid w:val="00DA1653"/>
    <w:rsid w:val="00DA2066"/>
    <w:rsid w:val="00DA39AA"/>
    <w:rsid w:val="00DA7013"/>
    <w:rsid w:val="00DA75B2"/>
    <w:rsid w:val="00DB1052"/>
    <w:rsid w:val="00DB2424"/>
    <w:rsid w:val="00DB30EF"/>
    <w:rsid w:val="00DB36AD"/>
    <w:rsid w:val="00DB449D"/>
    <w:rsid w:val="00DB5320"/>
    <w:rsid w:val="00DC06E8"/>
    <w:rsid w:val="00DC3D12"/>
    <w:rsid w:val="00DC56FF"/>
    <w:rsid w:val="00DC7B7B"/>
    <w:rsid w:val="00DD18F3"/>
    <w:rsid w:val="00DD3B22"/>
    <w:rsid w:val="00DD553A"/>
    <w:rsid w:val="00DD5975"/>
    <w:rsid w:val="00DD7141"/>
    <w:rsid w:val="00DE358D"/>
    <w:rsid w:val="00DF17F5"/>
    <w:rsid w:val="00DF214F"/>
    <w:rsid w:val="00DF3D44"/>
    <w:rsid w:val="00DF4E76"/>
    <w:rsid w:val="00DF4E8E"/>
    <w:rsid w:val="00E0268E"/>
    <w:rsid w:val="00E108C4"/>
    <w:rsid w:val="00E157F3"/>
    <w:rsid w:val="00E16455"/>
    <w:rsid w:val="00E27C3B"/>
    <w:rsid w:val="00E321C5"/>
    <w:rsid w:val="00E32605"/>
    <w:rsid w:val="00E32AFF"/>
    <w:rsid w:val="00E35A61"/>
    <w:rsid w:val="00E36381"/>
    <w:rsid w:val="00E422A4"/>
    <w:rsid w:val="00E4235F"/>
    <w:rsid w:val="00E4734D"/>
    <w:rsid w:val="00E532F4"/>
    <w:rsid w:val="00E5658E"/>
    <w:rsid w:val="00E576F0"/>
    <w:rsid w:val="00E60372"/>
    <w:rsid w:val="00E65270"/>
    <w:rsid w:val="00E66C62"/>
    <w:rsid w:val="00E67547"/>
    <w:rsid w:val="00E705BA"/>
    <w:rsid w:val="00E7128B"/>
    <w:rsid w:val="00E75271"/>
    <w:rsid w:val="00E7588D"/>
    <w:rsid w:val="00E924B3"/>
    <w:rsid w:val="00E932CA"/>
    <w:rsid w:val="00EA089C"/>
    <w:rsid w:val="00EA10DE"/>
    <w:rsid w:val="00EA4995"/>
    <w:rsid w:val="00EB0EF5"/>
    <w:rsid w:val="00EB0FF8"/>
    <w:rsid w:val="00EB50CD"/>
    <w:rsid w:val="00EB525E"/>
    <w:rsid w:val="00EB6215"/>
    <w:rsid w:val="00EB745B"/>
    <w:rsid w:val="00EC575E"/>
    <w:rsid w:val="00ED1490"/>
    <w:rsid w:val="00ED21CE"/>
    <w:rsid w:val="00ED3435"/>
    <w:rsid w:val="00EE0D33"/>
    <w:rsid w:val="00EE253B"/>
    <w:rsid w:val="00EF0D9C"/>
    <w:rsid w:val="00EF15A0"/>
    <w:rsid w:val="00EF15D1"/>
    <w:rsid w:val="00F00FA3"/>
    <w:rsid w:val="00F17085"/>
    <w:rsid w:val="00F17374"/>
    <w:rsid w:val="00F17E83"/>
    <w:rsid w:val="00F23515"/>
    <w:rsid w:val="00F24EAD"/>
    <w:rsid w:val="00F30188"/>
    <w:rsid w:val="00F30280"/>
    <w:rsid w:val="00F344F4"/>
    <w:rsid w:val="00F4544B"/>
    <w:rsid w:val="00F45E64"/>
    <w:rsid w:val="00F46846"/>
    <w:rsid w:val="00F51A8F"/>
    <w:rsid w:val="00F54111"/>
    <w:rsid w:val="00F5523F"/>
    <w:rsid w:val="00F61D86"/>
    <w:rsid w:val="00F64803"/>
    <w:rsid w:val="00F659EA"/>
    <w:rsid w:val="00F67AE4"/>
    <w:rsid w:val="00F735B6"/>
    <w:rsid w:val="00F7763A"/>
    <w:rsid w:val="00F80FC8"/>
    <w:rsid w:val="00F827E0"/>
    <w:rsid w:val="00F8377A"/>
    <w:rsid w:val="00F9226E"/>
    <w:rsid w:val="00F93E0B"/>
    <w:rsid w:val="00F94093"/>
    <w:rsid w:val="00FA1F05"/>
    <w:rsid w:val="00FA3E45"/>
    <w:rsid w:val="00FA5D89"/>
    <w:rsid w:val="00FB5FDB"/>
    <w:rsid w:val="00FC01FC"/>
    <w:rsid w:val="00FC4A90"/>
    <w:rsid w:val="00FC7700"/>
    <w:rsid w:val="00FD0BC4"/>
    <w:rsid w:val="00FD6CB6"/>
    <w:rsid w:val="00FD6EF9"/>
    <w:rsid w:val="00FE3239"/>
    <w:rsid w:val="00FF005B"/>
    <w:rsid w:val="00FF3C44"/>
    <w:rsid w:val="00FF4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AF9CA0F"/>
  <w15:chartTrackingRefBased/>
  <w15:docId w15:val="{6F20D5BF-E864-4807-BB6F-9D34D19175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94CDC"/>
    <w:pPr>
      <w:spacing w:after="160" w:line="259" w:lineRule="auto"/>
    </w:pPr>
    <w:rPr>
      <w:kern w:val="0"/>
      <w:sz w:val="22"/>
    </w:rPr>
  </w:style>
  <w:style w:type="paragraph" w:styleId="Heading1">
    <w:name w:val="heading 1"/>
    <w:basedOn w:val="11"/>
    <w:next w:val="Normal"/>
    <w:link w:val="Heading1Char"/>
    <w:uiPriority w:val="9"/>
    <w:qFormat/>
    <w:rsid w:val="00B94CDC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94CD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6765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6765B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6765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6765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6765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6765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6765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94C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B94CDC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B94CD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B94CDC"/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B94CDC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</w:rPr>
  </w:style>
  <w:style w:type="paragraph" w:customStyle="1" w:styleId="11">
    <w:name w:val="标题 11"/>
    <w:basedOn w:val="Normal"/>
    <w:rsid w:val="00B94CDC"/>
  </w:style>
  <w:style w:type="paragraph" w:customStyle="1" w:styleId="21">
    <w:name w:val="标题 21"/>
    <w:basedOn w:val="Normal"/>
    <w:rsid w:val="00B94CDC"/>
  </w:style>
  <w:style w:type="paragraph" w:customStyle="1" w:styleId="31">
    <w:name w:val="标题 31"/>
    <w:basedOn w:val="Normal"/>
    <w:rsid w:val="00B94CDC"/>
  </w:style>
  <w:style w:type="paragraph" w:customStyle="1" w:styleId="41">
    <w:name w:val="标题 41"/>
    <w:basedOn w:val="Normal"/>
    <w:rsid w:val="00B94CDC"/>
  </w:style>
  <w:style w:type="paragraph" w:customStyle="1" w:styleId="51">
    <w:name w:val="标题 51"/>
    <w:basedOn w:val="Normal"/>
    <w:rsid w:val="00B94CDC"/>
  </w:style>
  <w:style w:type="paragraph" w:customStyle="1" w:styleId="61">
    <w:name w:val="标题 61"/>
    <w:basedOn w:val="Normal"/>
    <w:rsid w:val="00B94CDC"/>
  </w:style>
  <w:style w:type="paragraph" w:customStyle="1" w:styleId="71">
    <w:name w:val="标题 71"/>
    <w:basedOn w:val="Normal"/>
    <w:rsid w:val="00B94CDC"/>
  </w:style>
  <w:style w:type="paragraph" w:customStyle="1" w:styleId="81">
    <w:name w:val="标题 81"/>
    <w:basedOn w:val="Normal"/>
    <w:rsid w:val="00B94CDC"/>
  </w:style>
  <w:style w:type="paragraph" w:customStyle="1" w:styleId="91">
    <w:name w:val="标题 91"/>
    <w:basedOn w:val="Normal"/>
    <w:rsid w:val="00B94CDC"/>
  </w:style>
  <w:style w:type="character" w:customStyle="1" w:styleId="Heading2Char">
    <w:name w:val="Heading 2 Char"/>
    <w:basedOn w:val="DefaultParagraphFont"/>
    <w:link w:val="Heading2"/>
    <w:uiPriority w:val="9"/>
    <w:rsid w:val="00B94CDC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D6765B"/>
    <w:rPr>
      <w:b/>
      <w:bCs/>
      <w:kern w:val="0"/>
      <w:sz w:val="32"/>
      <w:szCs w:val="32"/>
    </w:rPr>
  </w:style>
  <w:style w:type="paragraph" w:styleId="ListParagraph">
    <w:name w:val="List Paragraph"/>
    <w:basedOn w:val="Normal"/>
    <w:uiPriority w:val="34"/>
    <w:qFormat/>
    <w:rsid w:val="00892C19"/>
    <w:pPr>
      <w:numPr>
        <w:numId w:val="12"/>
      </w:numPr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D6765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6765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6765B"/>
    <w:rPr>
      <w:kern w:val="0"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6765B"/>
    <w:rPr>
      <w:b/>
      <w:bCs/>
      <w:kern w:val="0"/>
      <w:sz w:val="28"/>
      <w:szCs w:val="28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6765B"/>
    <w:rPr>
      <w:b/>
      <w:bCs/>
      <w:kern w:val="0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6765B"/>
    <w:rPr>
      <w:rFonts w:asciiTheme="majorHAnsi" w:eastAsiaTheme="majorEastAsia" w:hAnsiTheme="majorHAnsi" w:cstheme="majorBidi"/>
      <w:kern w:val="0"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6765B"/>
    <w:rPr>
      <w:rFonts w:asciiTheme="majorHAnsi" w:eastAsiaTheme="majorEastAsia" w:hAnsiTheme="majorHAnsi" w:cstheme="majorBidi"/>
      <w:kern w:val="0"/>
      <w:szCs w:val="21"/>
    </w:rPr>
  </w:style>
  <w:style w:type="paragraph" w:customStyle="1" w:styleId="TableText">
    <w:name w:val="Table Text"/>
    <w:basedOn w:val="Normal"/>
    <w:rsid w:val="00E32AFF"/>
    <w:pPr>
      <w:spacing w:before="120" w:after="0" w:line="240" w:lineRule="auto"/>
    </w:pPr>
    <w:rPr>
      <w:rFonts w:ascii="Arial" w:eastAsia="宋体" w:hAnsi="Arial" w:cs="Times New Roman"/>
      <w:color w:val="000000"/>
      <w:sz w:val="20"/>
      <w:szCs w:val="20"/>
      <w:lang w:eastAsia="en-US"/>
    </w:rPr>
  </w:style>
  <w:style w:type="paragraph" w:customStyle="1" w:styleId="TableHead2">
    <w:name w:val="Table Head 2"/>
    <w:basedOn w:val="TableHead1"/>
    <w:next w:val="TableText"/>
    <w:rsid w:val="00E32AFF"/>
    <w:pPr>
      <w:keepNext/>
      <w:spacing w:before="40" w:after="40"/>
    </w:pPr>
    <w:rPr>
      <w:color w:val="auto"/>
    </w:rPr>
  </w:style>
  <w:style w:type="paragraph" w:customStyle="1" w:styleId="TableHead1">
    <w:name w:val="Table Head 1"/>
    <w:basedOn w:val="Normal"/>
    <w:next w:val="TableText"/>
    <w:rsid w:val="00E32AFF"/>
    <w:pPr>
      <w:spacing w:before="60" w:after="60" w:line="240" w:lineRule="auto"/>
      <w:jc w:val="center"/>
    </w:pPr>
    <w:rPr>
      <w:rFonts w:ascii="Arial" w:eastAsia="宋体" w:hAnsi="Arial" w:cs="Times New Roman"/>
      <w:b/>
      <w:color w:val="000000"/>
      <w:sz w:val="20"/>
      <w:szCs w:val="20"/>
      <w:lang w:eastAsia="en-US"/>
    </w:rPr>
  </w:style>
  <w:style w:type="paragraph" w:styleId="Title">
    <w:name w:val="Title"/>
    <w:basedOn w:val="Normal"/>
    <w:next w:val="Normal"/>
    <w:link w:val="TitleChar"/>
    <w:uiPriority w:val="10"/>
    <w:qFormat/>
    <w:rsid w:val="00892C1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92C1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A80361"/>
    <w:rPr>
      <w:kern w:val="0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862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0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42</TotalTime>
  <Pages>20</Pages>
  <Words>4274</Words>
  <Characters>24368</Characters>
  <Application>Microsoft Office Word</Application>
  <DocSecurity>0</DocSecurity>
  <Lines>203</Lines>
  <Paragraphs>57</Paragraphs>
  <ScaleCrop>false</ScaleCrop>
  <Company>HP</Company>
  <LinksUpToDate>false</LinksUpToDate>
  <CharactersWithSpaces>285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 km</dc:creator>
  <cp:keywords/>
  <dc:description/>
  <cp:lastModifiedBy>Yang km</cp:lastModifiedBy>
  <cp:revision>714</cp:revision>
  <dcterms:created xsi:type="dcterms:W3CDTF">2022-07-12T06:17:00Z</dcterms:created>
  <dcterms:modified xsi:type="dcterms:W3CDTF">2022-11-08T07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b74dbf3d-dd19-4e95-b2d0-8dffb6ec560c_Enabled">
    <vt:lpwstr>true</vt:lpwstr>
  </property>
  <property fmtid="{D5CDD505-2E9C-101B-9397-08002B2CF9AE}" pid="3" name="MSIP_Label_b74dbf3d-dd19-4e95-b2d0-8dffb6ec560c_SetDate">
    <vt:lpwstr>2022-08-29T05:41:02Z</vt:lpwstr>
  </property>
  <property fmtid="{D5CDD505-2E9C-101B-9397-08002B2CF9AE}" pid="4" name="MSIP_Label_b74dbf3d-dd19-4e95-b2d0-8dffb6ec560c_Method">
    <vt:lpwstr>Privileged</vt:lpwstr>
  </property>
  <property fmtid="{D5CDD505-2E9C-101B-9397-08002B2CF9AE}" pid="5" name="MSIP_Label_b74dbf3d-dd19-4e95-b2d0-8dffb6ec560c_Name">
    <vt:lpwstr>Public</vt:lpwstr>
  </property>
  <property fmtid="{D5CDD505-2E9C-101B-9397-08002B2CF9AE}" pid="6" name="MSIP_Label_b74dbf3d-dd19-4e95-b2d0-8dffb6ec560c_SiteId">
    <vt:lpwstr>eb06985d-06ca-4a17-81da-629ab99f6505</vt:lpwstr>
  </property>
  <property fmtid="{D5CDD505-2E9C-101B-9397-08002B2CF9AE}" pid="7" name="MSIP_Label_b74dbf3d-dd19-4e95-b2d0-8dffb6ec560c_ActionId">
    <vt:lpwstr>ef5b8167-2094-4884-b882-93afe986ba57</vt:lpwstr>
  </property>
  <property fmtid="{D5CDD505-2E9C-101B-9397-08002B2CF9AE}" pid="8" name="MSIP_Label_b74dbf3d-dd19-4e95-b2d0-8dffb6ec560c_ContentBits">
    <vt:lpwstr>0</vt:lpwstr>
  </property>
</Properties>
</file>